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77777777" w:rsidR="0068719E" w:rsidRPr="00A50AC4" w:rsidRDefault="0068719E" w:rsidP="005B6D83">
            <w:pPr>
              <w:spacing w:line="240" w:lineRule="auto"/>
              <w:rPr>
                <w:rFonts w:eastAsia="黑体"/>
                <w:sz w:val="32"/>
                <w:szCs w:val="32"/>
              </w:rPr>
            </w:pPr>
            <w:r w:rsidRPr="00A50AC4">
              <w:rPr>
                <w:rFonts w:eastAsia="黑体"/>
                <w:kern w:val="10"/>
                <w:sz w:val="36"/>
                <w:szCs w:val="32"/>
                <w:lang w:bidi="ar"/>
              </w:rPr>
              <w:t>题</w:t>
            </w:r>
            <w:r w:rsidRPr="00A50AC4">
              <w:rPr>
                <w:rFonts w:eastAsia="黑体"/>
                <w:kern w:val="10"/>
                <w:sz w:val="36"/>
                <w:szCs w:val="32"/>
                <w:lang w:bidi="ar"/>
              </w:rPr>
              <w:t xml:space="preserve">    </w:t>
            </w:r>
            <w:r w:rsidRPr="00A50AC4">
              <w:rPr>
                <w:rFonts w:eastAsia="黑体"/>
                <w:kern w:val="10"/>
                <w:sz w:val="36"/>
                <w:szCs w:val="32"/>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w:t>
            </w:r>
            <w:proofErr w:type="gramStart"/>
            <w:r w:rsidRPr="00B571D8">
              <w:rPr>
                <w:rFonts w:eastAsia="黑体" w:hint="eastAsia"/>
                <w:sz w:val="32"/>
                <w:szCs w:val="32"/>
              </w:rPr>
              <w:t>比幅法</w:t>
            </w:r>
            <w:proofErr w:type="gramEnd"/>
            <w:r w:rsidRPr="00B571D8">
              <w:rPr>
                <w:rFonts w:eastAsia="黑体" w:hint="eastAsia"/>
                <w:sz w:val="32"/>
                <w:szCs w:val="32"/>
              </w:rPr>
              <w:t>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学</w:t>
            </w:r>
            <w:r w:rsidRPr="00A50AC4">
              <w:rPr>
                <w:rFonts w:eastAsia="黑体"/>
                <w:kern w:val="10"/>
                <w:sz w:val="36"/>
                <w:szCs w:val="32"/>
                <w:lang w:bidi="ar"/>
              </w:rPr>
              <w:t xml:space="preserve">    </w:t>
            </w:r>
            <w:r w:rsidRPr="00A50AC4">
              <w:rPr>
                <w:rFonts w:eastAsia="黑体"/>
                <w:kern w:val="10"/>
                <w:sz w:val="36"/>
                <w:szCs w:val="32"/>
                <w:lang w:bidi="ar"/>
              </w:rPr>
              <w:t>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专</w:t>
            </w:r>
            <w:r w:rsidRPr="00A50AC4">
              <w:rPr>
                <w:rFonts w:eastAsia="黑体"/>
                <w:kern w:val="10"/>
                <w:sz w:val="36"/>
                <w:szCs w:val="32"/>
                <w:lang w:bidi="ar"/>
              </w:rPr>
              <w:t xml:space="preserve">    </w:t>
            </w:r>
            <w:r w:rsidRPr="00A50AC4">
              <w:rPr>
                <w:rFonts w:eastAsia="黑体"/>
                <w:kern w:val="10"/>
                <w:sz w:val="36"/>
                <w:szCs w:val="32"/>
                <w:lang w:bidi="ar"/>
              </w:rPr>
              <w:t>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proofErr w:type="gramStart"/>
            <w:r w:rsidRPr="00CD76D7">
              <w:rPr>
                <w:rFonts w:eastAsia="黑体" w:hint="eastAsia"/>
                <w:sz w:val="32"/>
                <w:szCs w:val="32"/>
              </w:rPr>
              <w:t>胡尧文</w:t>
            </w:r>
            <w:proofErr w:type="gramEnd"/>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学</w:t>
            </w:r>
            <w:r w:rsidRPr="00A50AC4">
              <w:rPr>
                <w:rFonts w:eastAsia="黑体"/>
                <w:kern w:val="10"/>
                <w:sz w:val="36"/>
                <w:szCs w:val="32"/>
                <w:lang w:bidi="ar"/>
              </w:rPr>
              <w:t xml:space="preserve">    </w:t>
            </w:r>
            <w:r w:rsidRPr="00A50AC4">
              <w:rPr>
                <w:rFonts w:eastAsia="黑体"/>
                <w:kern w:val="10"/>
                <w:sz w:val="36"/>
                <w:szCs w:val="32"/>
                <w:lang w:bidi="ar"/>
              </w:rPr>
              <w:t>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77777777" w:rsidR="0068719E" w:rsidRPr="00A50AC4" w:rsidRDefault="0068719E" w:rsidP="00631583">
            <w:pPr>
              <w:spacing w:line="240" w:lineRule="auto"/>
              <w:jc w:val="center"/>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631583">
            <w:pPr>
              <w:spacing w:line="240" w:lineRule="auto"/>
              <w:jc w:val="center"/>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5B6D83">
            <w:pPr>
              <w:spacing w:line="240" w:lineRule="auto"/>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351055FA"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30662A">
              <w:rPr>
                <w:rFonts w:eastAsia="黑体" w:hint="eastAsia"/>
                <w:color w:val="FF0000"/>
                <w:sz w:val="32"/>
                <w:szCs w:val="32"/>
              </w:rPr>
              <w:t>？</w:t>
            </w:r>
            <w:r w:rsidR="0068719E" w:rsidRPr="00977B8E">
              <w:rPr>
                <w:rFonts w:eastAsia="黑体"/>
                <w:color w:val="FF0000"/>
                <w:sz w:val="32"/>
                <w:szCs w:val="32"/>
              </w:rPr>
              <w:t>月</w:t>
            </w:r>
            <w:r w:rsidR="0030662A">
              <w:rPr>
                <w:rFonts w:eastAsia="黑体" w:hint="eastAsia"/>
                <w:color w:val="FF0000"/>
                <w:sz w:val="32"/>
                <w:szCs w:val="32"/>
              </w:rPr>
              <w:t>？</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55165A">
      <w:pPr>
        <w:pStyle w:val="af3"/>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55165A">
      <w:pPr>
        <w:pStyle w:val="af4"/>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w:t>
      </w:r>
      <w:proofErr w:type="gramStart"/>
      <w:r w:rsidRPr="00720D56">
        <w:rPr>
          <w:rFonts w:eastAsia="黑体" w:cs="Times New Roman" w:hint="eastAsia"/>
          <w:sz w:val="36"/>
          <w:szCs w:val="36"/>
        </w:rPr>
        <w:t>比幅法</w:t>
      </w:r>
      <w:proofErr w:type="gramEnd"/>
      <w:r w:rsidRPr="00720D56">
        <w:rPr>
          <w:rFonts w:eastAsia="黑体" w:cs="Times New Roman" w:hint="eastAsia"/>
          <w:sz w:val="36"/>
          <w:szCs w:val="36"/>
        </w:rPr>
        <w:t>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proofErr w:type="gramStart"/>
      <w:r w:rsidR="004D5AE4">
        <w:rPr>
          <w:rFonts w:eastAsia="楷体" w:hint="eastAsia"/>
          <w:kern w:val="0"/>
          <w:szCs w:val="24"/>
        </w:rPr>
        <w:t>胡尧文</w:t>
      </w:r>
      <w:proofErr w:type="gramEnd"/>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6B3C4671" w14:textId="4EBB25C9" w:rsidR="00182FCA" w:rsidRPr="00A50AC4" w:rsidRDefault="00182FCA" w:rsidP="00182FCA">
      <w:pPr>
        <w:ind w:firstLine="420"/>
      </w:pPr>
      <w:r w:rsidRPr="00A50AC4">
        <w:rPr>
          <w:rFonts w:eastAsia="黑体"/>
        </w:rPr>
        <w:t>摘要：</w:t>
      </w:r>
      <w:r w:rsidRPr="00A50AC4">
        <w:t>“</w:t>
      </w:r>
      <w:r w:rsidRPr="00A50AC4">
        <w:t>摘要</w:t>
      </w:r>
      <w:r w:rsidRPr="00A50AC4">
        <w:t>”</w:t>
      </w:r>
      <w:r w:rsidRPr="00A50AC4">
        <w:t>是摘要部分的标题，不可省略。</w:t>
      </w:r>
      <w:r w:rsidRPr="00A50AC4">
        <w:rPr>
          <w:highlight w:val="yellow"/>
        </w:rPr>
        <w:t>“</w:t>
      </w:r>
      <w:r w:rsidRPr="00A50AC4">
        <w:rPr>
          <w:highlight w:val="yellow"/>
        </w:rPr>
        <w:t>摘要</w:t>
      </w:r>
      <w:r w:rsidRPr="00A50AC4">
        <w:rPr>
          <w:highlight w:val="yellow"/>
        </w:rPr>
        <w:t>”</w:t>
      </w:r>
      <w:r w:rsidRPr="00A50AC4">
        <w:rPr>
          <w:highlight w:val="yellow"/>
        </w:rPr>
        <w:t>字体：黑体，居左，</w:t>
      </w:r>
      <w:proofErr w:type="gramStart"/>
      <w:r w:rsidRPr="00A50AC4">
        <w:rPr>
          <w:highlight w:val="yellow"/>
        </w:rPr>
        <w:t>不</w:t>
      </w:r>
      <w:proofErr w:type="gramEnd"/>
      <w:r w:rsidRPr="00A50AC4">
        <w:rPr>
          <w:highlight w:val="yellow"/>
        </w:rPr>
        <w:t>缩进，字号：小四号。</w:t>
      </w:r>
    </w:p>
    <w:p w14:paraId="02674A60" w14:textId="77777777" w:rsidR="00182FCA" w:rsidRPr="00A50AC4" w:rsidRDefault="00182FCA" w:rsidP="00182FCA">
      <w:pPr>
        <w:ind w:firstLineChars="200" w:firstLine="480"/>
      </w:pPr>
      <w:r w:rsidRPr="00A50AC4">
        <w:t>摘要是对论文内容不加注释和评论的简短陈述，要求扼要说明研究工作的目的、主要材料和方法、研究结果、结论、科学意义或应用价值等，是一篇具有独立性和完整性的短文。摘要中不宜使用公式、图表以及非公知公用的符号和术语，不标注引用文献编号。</w:t>
      </w:r>
    </w:p>
    <w:p w14:paraId="4F9CF8F3" w14:textId="77777777" w:rsidR="00182FCA" w:rsidRPr="00A50AC4" w:rsidRDefault="00182FCA" w:rsidP="00182FCA">
      <w:pPr>
        <w:ind w:firstLineChars="200" w:firstLine="480"/>
      </w:pPr>
      <w:r w:rsidRPr="00A50AC4">
        <w:rPr>
          <w:highlight w:val="yellow"/>
        </w:rPr>
        <w:t>摘要正文选用模板中的样式所定义的</w:t>
      </w:r>
      <w:r w:rsidRPr="00A50AC4">
        <w:rPr>
          <w:highlight w:val="yellow"/>
        </w:rPr>
        <w:t>“</w:t>
      </w:r>
      <w:r w:rsidRPr="00A50AC4">
        <w:rPr>
          <w:highlight w:val="yellow"/>
        </w:rPr>
        <w:t>正文</w:t>
      </w:r>
      <w:r w:rsidRPr="00A50AC4">
        <w:rPr>
          <w:highlight w:val="yellow"/>
        </w:rPr>
        <w:t>”</w:t>
      </w:r>
      <w:r w:rsidRPr="00A50AC4">
        <w:rPr>
          <w:highlight w:val="yellow"/>
        </w:rPr>
        <w:t>，每段落首行缩进</w:t>
      </w:r>
      <w:r w:rsidRPr="00A50AC4">
        <w:rPr>
          <w:highlight w:val="yellow"/>
        </w:rPr>
        <w:t>2</w:t>
      </w:r>
      <w:r w:rsidRPr="00A50AC4">
        <w:rPr>
          <w:highlight w:val="yellow"/>
        </w:rPr>
        <w:t>个汉字；或者手动设置成每段落首行缩进</w:t>
      </w:r>
      <w:r w:rsidRPr="00A50AC4">
        <w:rPr>
          <w:highlight w:val="yellow"/>
        </w:rPr>
        <w:t>2</w:t>
      </w:r>
      <w:r w:rsidRPr="00A50AC4">
        <w:rPr>
          <w:highlight w:val="yellow"/>
        </w:rPr>
        <w:t>个汉字，字体：宋体，字号：小四号，行距：多倍行距</w:t>
      </w:r>
      <w:r w:rsidRPr="00A50AC4">
        <w:rPr>
          <w:highlight w:val="yellow"/>
        </w:rPr>
        <w:t>1.25</w:t>
      </w:r>
      <w:r w:rsidRPr="00A50AC4">
        <w:rPr>
          <w:highlight w:val="yellow"/>
        </w:rPr>
        <w:t>，间距：段前、段后均为</w:t>
      </w:r>
      <w:r w:rsidRPr="00A50AC4">
        <w:rPr>
          <w:highlight w:val="yellow"/>
        </w:rPr>
        <w:t>0</w:t>
      </w:r>
      <w:r w:rsidRPr="00A50AC4">
        <w:rPr>
          <w:highlight w:val="yellow"/>
        </w:rPr>
        <w:t>行，取消网格对齐选项。</w:t>
      </w:r>
    </w:p>
    <w:p w14:paraId="54076556" w14:textId="77777777" w:rsidR="00182FCA" w:rsidRPr="00A50AC4" w:rsidRDefault="00182FCA" w:rsidP="00182FCA">
      <w:pPr>
        <w:ind w:firstLineChars="200" w:firstLine="480"/>
        <w:rPr>
          <w:highlight w:val="yellow"/>
        </w:rPr>
      </w:pPr>
      <w:r w:rsidRPr="00A50AC4">
        <w:rPr>
          <w:highlight w:val="yellow"/>
        </w:rPr>
        <w:t>摘要篇幅以</w:t>
      </w:r>
      <w:r w:rsidRPr="00A50AC4">
        <w:rPr>
          <w:highlight w:val="yellow"/>
        </w:rPr>
        <w:t>1</w:t>
      </w:r>
      <w:r w:rsidRPr="00A50AC4">
        <w:rPr>
          <w:highlight w:val="yellow"/>
        </w:rPr>
        <w:t>页为限，字数</w:t>
      </w:r>
      <w:r w:rsidRPr="00A50AC4">
        <w:rPr>
          <w:highlight w:val="yellow"/>
        </w:rPr>
        <w:t>300-600</w:t>
      </w:r>
      <w:r w:rsidRPr="00A50AC4">
        <w:rPr>
          <w:highlight w:val="yellow"/>
        </w:rPr>
        <w:t>字左右。</w:t>
      </w:r>
    </w:p>
    <w:p w14:paraId="3AC763AB" w14:textId="77777777" w:rsidR="00182FCA" w:rsidRPr="00A50AC4" w:rsidRDefault="00182FCA" w:rsidP="00182FCA">
      <w:pPr>
        <w:ind w:firstLineChars="200" w:firstLine="480"/>
      </w:pPr>
      <w:r w:rsidRPr="00A50AC4">
        <w:t>关键词是供检索用的主题词条，应采用能覆盖论文主要内容的通用技术词条（参照相应的技术术语标准），一般列</w:t>
      </w:r>
      <w:r w:rsidRPr="00A50AC4">
        <w:t>3</w:t>
      </w:r>
      <w:r w:rsidRPr="00A50AC4">
        <w:t>～</w:t>
      </w:r>
      <w:r w:rsidRPr="00A50AC4">
        <w:t>5</w:t>
      </w:r>
      <w:r w:rsidRPr="00A50AC4">
        <w:t>个，按词条的外延层次从大到小排列，应在摘要中出现。</w:t>
      </w:r>
    </w:p>
    <w:p w14:paraId="0E475F48" w14:textId="646F7A2A" w:rsidR="00182FCA" w:rsidRPr="00A50AC4" w:rsidRDefault="002E2FBC" w:rsidP="00182FCA">
      <w:pPr>
        <w:tabs>
          <w:tab w:val="left" w:pos="377"/>
        </w:tabs>
        <w:spacing w:beforeLines="100" w:before="240"/>
        <w:ind w:firstLine="420"/>
        <w:rPr>
          <w:rStyle w:val="Char0"/>
        </w:rPr>
      </w:pPr>
      <w:r w:rsidRPr="00A50AC4">
        <w:rPr>
          <w:noProof/>
        </w:rPr>
        <mc:AlternateContent>
          <mc:Choice Requires="wps">
            <w:drawing>
              <wp:anchor distT="0" distB="0" distL="114300" distR="114300" simplePos="0" relativeHeight="251660288" behindDoc="0" locked="0" layoutInCell="1" allowOverlap="1" wp14:anchorId="58EB1207" wp14:editId="57A0B1D9">
                <wp:simplePos x="0" y="0"/>
                <wp:positionH relativeFrom="column">
                  <wp:posOffset>3187921</wp:posOffset>
                </wp:positionH>
                <wp:positionV relativeFrom="paragraph">
                  <wp:posOffset>111456</wp:posOffset>
                </wp:positionV>
                <wp:extent cx="2838450" cy="1314450"/>
                <wp:effectExtent l="604520" t="352425" r="14605" b="9525"/>
                <wp:wrapNone/>
                <wp:docPr id="19" name="圆角矩形标注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0" cy="1314450"/>
                        </a:xfrm>
                        <a:prstGeom prst="wedgeRoundRectCallout">
                          <a:avLst>
                            <a:gd name="adj1" fmla="val -70829"/>
                            <a:gd name="adj2" fmla="val -74190"/>
                            <a:gd name="adj3" fmla="val 16667"/>
                          </a:avLst>
                        </a:prstGeom>
                        <a:solidFill>
                          <a:srgbClr val="FFFFFF"/>
                        </a:solidFill>
                        <a:ln w="12700">
                          <a:solidFill>
                            <a:srgbClr val="1D41D5"/>
                          </a:solidFill>
                          <a:miter lim="800000"/>
                          <a:headEnd/>
                          <a:tailEnd/>
                        </a:ln>
                      </wps:spPr>
                      <wps:txb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8EB120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6" o:spid="_x0000_s1026" type="#_x0000_t62" style="position:absolute;left:0;text-align:left;margin-left:251pt;margin-top:8.8pt;width:223.5pt;height:1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" adj="-4499,-5225" strokecolor="#1d41d5" strokeweight="1pt">
                <v:textbo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r w:rsidR="00182FCA" w:rsidRPr="00A50AC4">
        <w:rPr>
          <w:rStyle w:val="Char"/>
        </w:rPr>
        <w:t>关键词：</w:t>
      </w:r>
      <w:r w:rsidR="00182FCA" w:rsidRPr="00A50AC4">
        <w:rPr>
          <w:rStyle w:val="Char0"/>
        </w:rPr>
        <w:t>写作规范；排版格式；毕业设计（论文）</w:t>
      </w:r>
    </w:p>
    <w:p w14:paraId="631EFD8F" w14:textId="01779A84" w:rsidR="00182FCA" w:rsidRPr="00A50AC4" w:rsidRDefault="00182FCA" w:rsidP="00182FCA">
      <w:pPr>
        <w:tabs>
          <w:tab w:val="left" w:pos="377"/>
        </w:tabs>
        <w:spacing w:beforeLines="100" w:before="240"/>
        <w:ind w:firstLine="420"/>
        <w:rPr>
          <w:rStyle w:val="Char0"/>
          <w:bCs/>
          <w:szCs w:val="21"/>
        </w:rPr>
      </w:pPr>
    </w:p>
    <w:p w14:paraId="36F23DD4" w14:textId="77777777" w:rsidR="00182FCA" w:rsidRPr="00A50AC4" w:rsidRDefault="00182FCA" w:rsidP="00182FCA">
      <w:pPr>
        <w:tabs>
          <w:tab w:val="left" w:pos="377"/>
        </w:tabs>
        <w:spacing w:beforeLines="100" w:before="240"/>
        <w:ind w:firstLine="420"/>
        <w:rPr>
          <w:rStyle w:val="Char0"/>
          <w:bCs/>
          <w:szCs w:val="21"/>
        </w:rPr>
      </w:pPr>
    </w:p>
    <w:p w14:paraId="063AB08E" w14:textId="23E6945A" w:rsidR="00182FCA" w:rsidRPr="00A50AC4" w:rsidRDefault="00182FCA" w:rsidP="00182FCA">
      <w:pPr>
        <w:tabs>
          <w:tab w:val="left" w:pos="377"/>
        </w:tabs>
        <w:spacing w:beforeLines="100" w:before="240"/>
        <w:ind w:firstLine="420"/>
        <w:rPr>
          <w:rStyle w:val="Char0"/>
          <w:bCs/>
          <w:szCs w:val="21"/>
        </w:rPr>
      </w:pPr>
    </w:p>
    <w:p w14:paraId="1493F674" w14:textId="27772269" w:rsidR="00182FCA" w:rsidRPr="00A50AC4" w:rsidRDefault="00182FCA" w:rsidP="00182FCA">
      <w:pPr>
        <w:tabs>
          <w:tab w:val="left" w:pos="377"/>
        </w:tabs>
        <w:spacing w:beforeLines="100" w:before="240"/>
        <w:ind w:firstLine="420"/>
        <w:rPr>
          <w:rStyle w:val="Char0"/>
          <w:bCs/>
          <w:szCs w:val="21"/>
        </w:rPr>
      </w:pPr>
    </w:p>
    <w:p w14:paraId="1810AA28" w14:textId="77777777" w:rsidR="00D63E31" w:rsidRPr="00182FCA" w:rsidRDefault="00D63E31" w:rsidP="00D63E31">
      <w:pPr>
        <w:ind w:firstLine="420"/>
      </w:pPr>
    </w:p>
    <w:p w14:paraId="121D969C" w14:textId="77777777" w:rsidR="002E2FBC" w:rsidRDefault="002E2FBC" w:rsidP="00D63E31">
      <w:pPr>
        <w:ind w:firstLine="420"/>
        <w:sectPr w:rsidR="002E2FBC"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FF76AC">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4E56B0"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 xml:space="preserve">Luo </w:t>
      </w:r>
      <w:proofErr w:type="spellStart"/>
      <w:r w:rsidR="00BE032C" w:rsidRPr="00741131">
        <w:rPr>
          <w:rFonts w:cs="Times New Roman"/>
          <w:kern w:val="0"/>
          <w:szCs w:val="24"/>
        </w:rPr>
        <w:t>Zhenghua</w:t>
      </w:r>
      <w:proofErr w:type="spellEnd"/>
    </w:p>
    <w:p w14:paraId="6C6DEA6F" w14:textId="4BA9547C" w:rsidR="006A50EC" w:rsidRPr="008F00B3" w:rsidRDefault="006A50EC" w:rsidP="008F00B3">
      <w:pPr>
        <w:ind w:firstLineChars="200" w:firstLine="482"/>
        <w:rPr>
          <w:rFonts w:cs="Times New Roman"/>
        </w:rPr>
      </w:pPr>
      <w:r w:rsidRPr="00A50AC4">
        <w:rPr>
          <w:b/>
        </w:rPr>
        <w:t>Abstract</w:t>
      </w:r>
      <w:bookmarkEnd w:id="1"/>
      <w:r w:rsidRPr="00A50AC4">
        <w:rPr>
          <w:b/>
        </w:rPr>
        <w:t>:</w:t>
      </w:r>
      <w:r w:rsidRPr="008F00B3">
        <w:rPr>
          <w:rFonts w:cs="Times New Roman"/>
        </w:rPr>
        <w:t>外文摘要要求用英文书写，内容应与</w:t>
      </w:r>
      <w:r w:rsidRPr="008F00B3">
        <w:rPr>
          <w:rFonts w:cs="Times New Roman"/>
        </w:rPr>
        <w:t>“</w:t>
      </w:r>
      <w:r w:rsidRPr="008F00B3">
        <w:rPr>
          <w:rFonts w:cs="Times New Roman"/>
        </w:rPr>
        <w:t>中文摘要</w:t>
      </w:r>
      <w:r w:rsidRPr="008F00B3">
        <w:rPr>
          <w:rFonts w:cs="Times New Roman"/>
        </w:rPr>
        <w:t>”</w:t>
      </w:r>
      <w:r w:rsidRPr="008F00B3">
        <w:rPr>
          <w:rFonts w:cs="Times New Roman"/>
        </w:rPr>
        <w:t>对应。使用第三人称，最好采用现在时态编写。</w:t>
      </w:r>
    </w:p>
    <w:p w14:paraId="4FC79F5B" w14:textId="5F1F6D2E"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居左，字体：</w:t>
      </w:r>
      <w:r w:rsidRPr="008F00B3">
        <w:rPr>
          <w:rFonts w:cs="Times New Roman"/>
          <w:highlight w:val="yellow"/>
        </w:rPr>
        <w:t>Times New Roman</w:t>
      </w:r>
      <w:r w:rsidRPr="008F00B3">
        <w:rPr>
          <w:rFonts w:cs="Times New Roman"/>
          <w:highlight w:val="yellow"/>
        </w:rPr>
        <w:t>，</w:t>
      </w:r>
      <w:proofErr w:type="gramStart"/>
      <w:r w:rsidRPr="008F00B3">
        <w:rPr>
          <w:rFonts w:cs="Times New Roman"/>
          <w:highlight w:val="yellow"/>
        </w:rPr>
        <w:t>不</w:t>
      </w:r>
      <w:proofErr w:type="gramEnd"/>
      <w:r w:rsidRPr="008F00B3">
        <w:rPr>
          <w:rFonts w:cs="Times New Roman"/>
          <w:highlight w:val="yellow"/>
        </w:rPr>
        <w:t>缩进，字号：小四号，加粗，多倍行距</w:t>
      </w:r>
      <w:r w:rsidRPr="008F00B3">
        <w:rPr>
          <w:rFonts w:cs="Times New Roman"/>
          <w:highlight w:val="yellow"/>
        </w:rPr>
        <w:t>1.25</w:t>
      </w:r>
      <w:r w:rsidRPr="008F00B3">
        <w:rPr>
          <w:rFonts w:cs="Times New Roman"/>
          <w:highlight w:val="yellow"/>
        </w:rPr>
        <w:t>倍行距，段前为</w:t>
      </w:r>
      <w:r w:rsidRPr="008F00B3">
        <w:rPr>
          <w:rFonts w:cs="Times New Roman"/>
          <w:highlight w:val="yellow"/>
        </w:rPr>
        <w:t>0</w:t>
      </w:r>
      <w:r w:rsidRPr="008F00B3">
        <w:rPr>
          <w:rFonts w:cs="Times New Roman"/>
          <w:highlight w:val="yellow"/>
        </w:rPr>
        <w:t>行，段后</w:t>
      </w:r>
      <w:r w:rsidRPr="008F00B3">
        <w:rPr>
          <w:rFonts w:cs="Times New Roman"/>
          <w:highlight w:val="yellow"/>
        </w:rPr>
        <w:t>12</w:t>
      </w:r>
      <w:r w:rsidRPr="008F00B3">
        <w:rPr>
          <w:rFonts w:cs="Times New Roman"/>
          <w:highlight w:val="yellow"/>
        </w:rPr>
        <w:t>磅。</w:t>
      </w:r>
    </w:p>
    <w:p w14:paraId="383949CA" w14:textId="77777777"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正文选用设置成每段落首行缩进</w:t>
      </w:r>
      <w:r w:rsidRPr="008F00B3">
        <w:rPr>
          <w:rFonts w:cs="Times New Roman"/>
          <w:highlight w:val="yellow"/>
        </w:rPr>
        <w:t>2</w:t>
      </w:r>
      <w:r w:rsidRPr="008F00B3">
        <w:rPr>
          <w:rFonts w:cs="Times New Roman"/>
          <w:highlight w:val="yellow"/>
        </w:rPr>
        <w:t>字，字体：</w:t>
      </w:r>
      <w:r w:rsidRPr="008F00B3">
        <w:rPr>
          <w:rFonts w:cs="Times New Roman"/>
          <w:highlight w:val="yellow"/>
        </w:rPr>
        <w:t>Times New Roman</w:t>
      </w:r>
      <w:r w:rsidRPr="008F00B3">
        <w:rPr>
          <w:rFonts w:cs="Times New Roman"/>
          <w:highlight w:val="yellow"/>
        </w:rPr>
        <w:t>，字号：小四号，行距：多倍行距</w:t>
      </w:r>
      <w:r w:rsidRPr="008F00B3">
        <w:rPr>
          <w:rFonts w:cs="Times New Roman"/>
          <w:highlight w:val="yellow"/>
        </w:rPr>
        <w:t xml:space="preserve"> 1.25</w:t>
      </w:r>
      <w:r w:rsidRPr="008F00B3">
        <w:rPr>
          <w:rFonts w:cs="Times New Roman"/>
          <w:highlight w:val="yellow"/>
        </w:rPr>
        <w:t>，间距：段前、段后均为</w:t>
      </w:r>
      <w:r w:rsidRPr="008F00B3">
        <w:rPr>
          <w:rFonts w:cs="Times New Roman"/>
          <w:highlight w:val="yellow"/>
        </w:rPr>
        <w:t>0</w:t>
      </w:r>
      <w:r w:rsidRPr="008F00B3">
        <w:rPr>
          <w:rFonts w:cs="Times New Roman"/>
          <w:highlight w:val="yellow"/>
        </w:rPr>
        <w:t>行，取消网格对齐选项。</w:t>
      </w:r>
    </w:p>
    <w:p w14:paraId="08D09B29" w14:textId="77777777" w:rsidR="006A50EC" w:rsidRPr="008F00B3" w:rsidRDefault="006A50EC" w:rsidP="008F00B3">
      <w:pPr>
        <w:tabs>
          <w:tab w:val="left" w:pos="377"/>
        </w:tabs>
        <w:ind w:firstLineChars="200" w:firstLine="480"/>
        <w:rPr>
          <w:rFonts w:cs="Times New Roman"/>
        </w:rPr>
      </w:pPr>
      <w:r w:rsidRPr="008F00B3">
        <w:rPr>
          <w:rFonts w:cs="Times New Roman"/>
        </w:rPr>
        <w:t>Key words</w:t>
      </w:r>
      <w:r w:rsidRPr="008F00B3">
        <w:rPr>
          <w:rFonts w:cs="Times New Roman"/>
        </w:rPr>
        <w:t>与摘要正文之间空一行。</w:t>
      </w:r>
      <w:r w:rsidRPr="008F00B3">
        <w:rPr>
          <w:rFonts w:cs="Times New Roman"/>
        </w:rPr>
        <w:t>Key words</w:t>
      </w:r>
      <w:r w:rsidRPr="008F00B3">
        <w:rPr>
          <w:rFonts w:cs="Times New Roman"/>
        </w:rPr>
        <w:t>与中文</w:t>
      </w:r>
      <w:r w:rsidRPr="008F00B3">
        <w:rPr>
          <w:rFonts w:cs="Times New Roman"/>
        </w:rPr>
        <w:t>“</w:t>
      </w:r>
      <w:r w:rsidRPr="008F00B3">
        <w:rPr>
          <w:rFonts w:cs="Times New Roman"/>
        </w:rPr>
        <w:t>关键词</w:t>
      </w:r>
      <w:r w:rsidRPr="008F00B3">
        <w:rPr>
          <w:rFonts w:cs="Times New Roman"/>
        </w:rPr>
        <w:t>”</w:t>
      </w:r>
      <w:r w:rsidRPr="008F00B3">
        <w:rPr>
          <w:rFonts w:cs="Times New Roman"/>
        </w:rPr>
        <w:t>一致。词间用分号（英文）加</w:t>
      </w:r>
      <w:r w:rsidRPr="008F00B3">
        <w:rPr>
          <w:rFonts w:cs="Times New Roman"/>
        </w:rPr>
        <w:t>1</w:t>
      </w:r>
      <w:r w:rsidRPr="008F00B3">
        <w:rPr>
          <w:rFonts w:cs="Times New Roman"/>
        </w:rPr>
        <w:t>个空格间隔，末尾不加标点，</w:t>
      </w:r>
      <w:r w:rsidRPr="008F00B3">
        <w:rPr>
          <w:rFonts w:cs="Times New Roman"/>
        </w:rPr>
        <w:t>3</w:t>
      </w:r>
      <w:r w:rsidRPr="008F00B3">
        <w:rPr>
          <w:rFonts w:cs="Times New Roman"/>
        </w:rPr>
        <w:t>～</w:t>
      </w:r>
      <w:r w:rsidRPr="008F00B3">
        <w:rPr>
          <w:rFonts w:cs="Times New Roman"/>
        </w:rPr>
        <w:t>5</w:t>
      </w:r>
      <w:r w:rsidRPr="008F00B3">
        <w:rPr>
          <w:rFonts w:cs="Times New Roman"/>
        </w:rPr>
        <w:t>个；</w:t>
      </w:r>
      <w:r w:rsidRPr="008F00B3">
        <w:rPr>
          <w:rFonts w:cs="Times New Roman"/>
        </w:rPr>
        <w:t>Times New Roman</w:t>
      </w:r>
      <w:r w:rsidRPr="008F00B3">
        <w:rPr>
          <w:rFonts w:cs="Times New Roman"/>
        </w:rPr>
        <w:t>，小四号。</w:t>
      </w:r>
    </w:p>
    <w:p w14:paraId="45DD2007" w14:textId="77777777" w:rsidR="006A50EC" w:rsidRPr="00A50AC4" w:rsidRDefault="006A50EC" w:rsidP="006A50EC">
      <w:pPr>
        <w:tabs>
          <w:tab w:val="left" w:pos="377"/>
        </w:tabs>
        <w:spacing w:beforeLines="100" w:before="240"/>
        <w:ind w:firstLine="422"/>
        <w:rPr>
          <w:rStyle w:val="CharChar"/>
          <w:bCs/>
          <w:sz w:val="21"/>
        </w:rPr>
      </w:pPr>
      <w:r w:rsidRPr="00A50AC4">
        <w:rPr>
          <w:b/>
        </w:rPr>
        <w:t>Key words</w:t>
      </w:r>
      <w:r w:rsidRPr="00A50AC4">
        <w:rPr>
          <w:b/>
        </w:rPr>
        <w:t>：</w:t>
      </w:r>
      <w:r w:rsidRPr="00A50AC4">
        <w:rPr>
          <w:rStyle w:val="CharChar"/>
          <w:bCs/>
        </w:rPr>
        <w:t xml:space="preserve">Write </w:t>
      </w:r>
      <w:proofErr w:type="spellStart"/>
      <w:proofErr w:type="gramStart"/>
      <w:r w:rsidRPr="00A50AC4">
        <w:rPr>
          <w:rStyle w:val="CharChar"/>
          <w:bCs/>
        </w:rPr>
        <w:t>Criterion;Typeset</w:t>
      </w:r>
      <w:proofErr w:type="spellEnd"/>
      <w:proofErr w:type="gramEnd"/>
      <w:r w:rsidRPr="00A50AC4">
        <w:rPr>
          <w:rStyle w:val="CharChar"/>
          <w:bCs/>
        </w:rPr>
        <w:t xml:space="preserve"> </w:t>
      </w:r>
      <w:proofErr w:type="spellStart"/>
      <w:r w:rsidRPr="00A50AC4">
        <w:rPr>
          <w:rStyle w:val="CharChar"/>
          <w:bCs/>
        </w:rPr>
        <w:t>Format;Graduation</w:t>
      </w:r>
      <w:proofErr w:type="spellEnd"/>
      <w:r w:rsidRPr="00A50AC4">
        <w:rPr>
          <w:rStyle w:val="CharChar"/>
          <w:bCs/>
        </w:rPr>
        <w:t xml:space="preserve"> Project (Thesis)</w:t>
      </w:r>
    </w:p>
    <w:p w14:paraId="4F2285DB" w14:textId="77777777" w:rsidR="006A50EC" w:rsidRPr="00A50AC4" w:rsidRDefault="006A50EC" w:rsidP="006A50EC">
      <w:pPr>
        <w:ind w:firstLine="420"/>
      </w:pPr>
    </w:p>
    <w:p w14:paraId="7A76102D" w14:textId="77777777" w:rsidR="006A50EC" w:rsidRPr="00A50AC4" w:rsidRDefault="006A50EC" w:rsidP="006A50EC">
      <w:pPr>
        <w:ind w:firstLine="420"/>
      </w:pPr>
      <w:r w:rsidRPr="00A50AC4">
        <w:rPr>
          <w:noProof/>
        </w:rPr>
        <mc:AlternateContent>
          <mc:Choice Requires="wps">
            <w:drawing>
              <wp:anchor distT="0" distB="0" distL="114300" distR="114300" simplePos="0" relativeHeight="251664384" behindDoc="0" locked="0" layoutInCell="1" allowOverlap="1" wp14:anchorId="05532725" wp14:editId="621165B8">
                <wp:simplePos x="0" y="0"/>
                <wp:positionH relativeFrom="column">
                  <wp:posOffset>2516339</wp:posOffset>
                </wp:positionH>
                <wp:positionV relativeFrom="paragraph">
                  <wp:posOffset>751896</wp:posOffset>
                </wp:positionV>
                <wp:extent cx="3671570" cy="1314450"/>
                <wp:effectExtent l="719455" t="351790" r="9525" b="10160"/>
                <wp:wrapNone/>
                <wp:docPr id="15" name="圆角矩形标注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1570" cy="1314450"/>
                        </a:xfrm>
                        <a:prstGeom prst="wedgeRoundRectCallout">
                          <a:avLst>
                            <a:gd name="adj1" fmla="val -69181"/>
                            <a:gd name="adj2" fmla="val -74204"/>
                            <a:gd name="adj3" fmla="val 16667"/>
                          </a:avLst>
                        </a:prstGeom>
                        <a:solidFill>
                          <a:srgbClr val="FFFFFF"/>
                        </a:solidFill>
                        <a:ln w="12700">
                          <a:solidFill>
                            <a:srgbClr val="1D41D5"/>
                          </a:solidFill>
                          <a:miter lim="800000"/>
                          <a:headEnd/>
                          <a:tailEnd/>
                        </a:ln>
                      </wps:spPr>
                      <wps:txb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5532725" id="圆角矩形标注 20" o:spid="_x0000_s1027" type="#_x0000_t62" style="position:absolute;left:0;text-align:left;margin-left:198.15pt;margin-top:59.2pt;width:289.1pt;height:10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" adj="-4143,-5228" strokecolor="#1d41d5" strokeweight="1pt">
                <v:textbo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p>
    <w:p w14:paraId="4B034101" w14:textId="77777777" w:rsidR="006A50EC" w:rsidRDefault="006A50EC" w:rsidP="00D63E31">
      <w:pPr>
        <w:ind w:firstLine="420"/>
        <w:sectPr w:rsidR="006A50EC"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0BC2736D" w14:textId="57442E9A" w:rsidR="00F2277F"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7499284" w:history="1">
        <w:r w:rsidR="00F2277F" w:rsidRPr="000F269B">
          <w:rPr>
            <w:rStyle w:val="a9"/>
            <w:noProof/>
          </w:rPr>
          <w:t xml:space="preserve">1 </w:t>
        </w:r>
        <w:r w:rsidR="00F2277F" w:rsidRPr="000F269B">
          <w:rPr>
            <w:rStyle w:val="a9"/>
            <w:noProof/>
          </w:rPr>
          <w:t>绪</w:t>
        </w:r>
        <w:r w:rsidR="00F2277F" w:rsidRPr="000F269B">
          <w:rPr>
            <w:rStyle w:val="a9"/>
            <w:noProof/>
          </w:rPr>
          <w:t xml:space="preserve">  </w:t>
        </w:r>
        <w:r w:rsidR="00F2277F" w:rsidRPr="000F269B">
          <w:rPr>
            <w:rStyle w:val="a9"/>
            <w:noProof/>
          </w:rPr>
          <w:t>论</w:t>
        </w:r>
        <w:r w:rsidR="00F2277F">
          <w:rPr>
            <w:noProof/>
            <w:webHidden/>
          </w:rPr>
          <w:tab/>
        </w:r>
        <w:r w:rsidR="00F2277F">
          <w:rPr>
            <w:noProof/>
            <w:webHidden/>
          </w:rPr>
          <w:fldChar w:fldCharType="begin"/>
        </w:r>
        <w:r w:rsidR="00F2277F">
          <w:rPr>
            <w:noProof/>
            <w:webHidden/>
          </w:rPr>
          <w:instrText xml:space="preserve"> PAGEREF _Toc97499284 \h </w:instrText>
        </w:r>
        <w:r w:rsidR="00F2277F">
          <w:rPr>
            <w:noProof/>
            <w:webHidden/>
          </w:rPr>
        </w:r>
        <w:r w:rsidR="00F2277F">
          <w:rPr>
            <w:noProof/>
            <w:webHidden/>
          </w:rPr>
          <w:fldChar w:fldCharType="separate"/>
        </w:r>
        <w:r w:rsidR="00535248">
          <w:rPr>
            <w:noProof/>
            <w:webHidden/>
          </w:rPr>
          <w:t>1</w:t>
        </w:r>
        <w:r w:rsidR="00F2277F">
          <w:rPr>
            <w:noProof/>
            <w:webHidden/>
          </w:rPr>
          <w:fldChar w:fldCharType="end"/>
        </w:r>
      </w:hyperlink>
    </w:p>
    <w:p w14:paraId="3DD2D339" w14:textId="62688D10" w:rsidR="00F2277F" w:rsidRDefault="006F0498">
      <w:pPr>
        <w:pStyle w:val="TOC2"/>
        <w:ind w:firstLine="480"/>
        <w:rPr>
          <w:rFonts w:asciiTheme="minorHAnsi" w:eastAsiaTheme="minorEastAsia" w:hAnsiTheme="minorHAnsi" w:cstheme="minorBidi"/>
          <w:noProof/>
          <w:sz w:val="21"/>
        </w:rPr>
      </w:pPr>
      <w:hyperlink w:anchor="_Toc97499285" w:history="1">
        <w:r w:rsidR="00F2277F" w:rsidRPr="000F269B">
          <w:rPr>
            <w:rStyle w:val="a9"/>
            <w:rFonts w:cs="Times New Roman"/>
            <w:noProof/>
          </w:rPr>
          <w:t>1.1</w:t>
        </w:r>
        <w:r w:rsidR="00F2277F" w:rsidRPr="000F269B">
          <w:rPr>
            <w:rStyle w:val="a9"/>
            <w:noProof/>
          </w:rPr>
          <w:t xml:space="preserve"> </w:t>
        </w:r>
        <w:r w:rsidR="00F2277F" w:rsidRPr="000F269B">
          <w:rPr>
            <w:rStyle w:val="a9"/>
            <w:noProof/>
          </w:rPr>
          <w:t>研究背景与意义</w:t>
        </w:r>
        <w:r w:rsidR="00F2277F">
          <w:rPr>
            <w:noProof/>
            <w:webHidden/>
          </w:rPr>
          <w:tab/>
        </w:r>
        <w:r w:rsidR="00F2277F">
          <w:rPr>
            <w:noProof/>
            <w:webHidden/>
          </w:rPr>
          <w:fldChar w:fldCharType="begin"/>
        </w:r>
        <w:r w:rsidR="00F2277F">
          <w:rPr>
            <w:noProof/>
            <w:webHidden/>
          </w:rPr>
          <w:instrText xml:space="preserve"> PAGEREF _Toc97499285 \h </w:instrText>
        </w:r>
        <w:r w:rsidR="00F2277F">
          <w:rPr>
            <w:noProof/>
            <w:webHidden/>
          </w:rPr>
        </w:r>
        <w:r w:rsidR="00F2277F">
          <w:rPr>
            <w:noProof/>
            <w:webHidden/>
          </w:rPr>
          <w:fldChar w:fldCharType="separate"/>
        </w:r>
        <w:r w:rsidR="00535248">
          <w:rPr>
            <w:noProof/>
            <w:webHidden/>
          </w:rPr>
          <w:t>1</w:t>
        </w:r>
        <w:r w:rsidR="00F2277F">
          <w:rPr>
            <w:noProof/>
            <w:webHidden/>
          </w:rPr>
          <w:fldChar w:fldCharType="end"/>
        </w:r>
      </w:hyperlink>
    </w:p>
    <w:p w14:paraId="5BFDF524" w14:textId="5BC33E9F" w:rsidR="00F2277F" w:rsidRDefault="006F0498">
      <w:pPr>
        <w:pStyle w:val="TOC2"/>
        <w:ind w:firstLine="480"/>
        <w:rPr>
          <w:rFonts w:asciiTheme="minorHAnsi" w:eastAsiaTheme="minorEastAsia" w:hAnsiTheme="minorHAnsi" w:cstheme="minorBidi"/>
          <w:noProof/>
          <w:sz w:val="21"/>
        </w:rPr>
      </w:pPr>
      <w:hyperlink w:anchor="_Toc97499286" w:history="1">
        <w:r w:rsidR="00F2277F" w:rsidRPr="000F269B">
          <w:rPr>
            <w:rStyle w:val="a9"/>
            <w:rFonts w:cs="Times New Roman"/>
            <w:noProof/>
          </w:rPr>
          <w:t>1.2</w:t>
        </w:r>
        <w:r w:rsidR="00F2277F" w:rsidRPr="000F269B">
          <w:rPr>
            <w:rStyle w:val="a9"/>
            <w:noProof/>
          </w:rPr>
          <w:t xml:space="preserve"> </w:t>
        </w:r>
        <w:r w:rsidR="00F2277F" w:rsidRPr="000F269B">
          <w:rPr>
            <w:rStyle w:val="a9"/>
            <w:noProof/>
          </w:rPr>
          <w:t>国内外发展和研究现状</w:t>
        </w:r>
        <w:r w:rsidR="00F2277F">
          <w:rPr>
            <w:noProof/>
            <w:webHidden/>
          </w:rPr>
          <w:tab/>
        </w:r>
        <w:r w:rsidR="00F2277F">
          <w:rPr>
            <w:noProof/>
            <w:webHidden/>
          </w:rPr>
          <w:fldChar w:fldCharType="begin"/>
        </w:r>
        <w:r w:rsidR="00F2277F">
          <w:rPr>
            <w:noProof/>
            <w:webHidden/>
          </w:rPr>
          <w:instrText xml:space="preserve"> PAGEREF _Toc97499286 \h </w:instrText>
        </w:r>
        <w:r w:rsidR="00F2277F">
          <w:rPr>
            <w:noProof/>
            <w:webHidden/>
          </w:rPr>
        </w:r>
        <w:r w:rsidR="00F2277F">
          <w:rPr>
            <w:noProof/>
            <w:webHidden/>
          </w:rPr>
          <w:fldChar w:fldCharType="separate"/>
        </w:r>
        <w:r w:rsidR="00535248">
          <w:rPr>
            <w:noProof/>
            <w:webHidden/>
          </w:rPr>
          <w:t>2</w:t>
        </w:r>
        <w:r w:rsidR="00F2277F">
          <w:rPr>
            <w:noProof/>
            <w:webHidden/>
          </w:rPr>
          <w:fldChar w:fldCharType="end"/>
        </w:r>
      </w:hyperlink>
    </w:p>
    <w:p w14:paraId="38B25233" w14:textId="5DC5FAA4" w:rsidR="00F2277F" w:rsidRDefault="006F0498">
      <w:pPr>
        <w:pStyle w:val="TOC3"/>
        <w:ind w:firstLine="960"/>
        <w:rPr>
          <w:rFonts w:asciiTheme="minorHAnsi" w:eastAsiaTheme="minorEastAsia" w:hAnsiTheme="minorHAnsi" w:cstheme="minorBidi"/>
          <w:noProof/>
          <w:sz w:val="21"/>
        </w:rPr>
      </w:pPr>
      <w:hyperlink w:anchor="_Toc97499287" w:history="1">
        <w:r w:rsidR="00F2277F" w:rsidRPr="000F269B">
          <w:rPr>
            <w:rStyle w:val="a9"/>
            <w:noProof/>
          </w:rPr>
          <w:t xml:space="preserve">1.2.1 </w:t>
        </w:r>
        <w:r w:rsidR="00F2277F" w:rsidRPr="000F269B">
          <w:rPr>
            <w:rStyle w:val="a9"/>
            <w:noProof/>
          </w:rPr>
          <w:t>国内外无源定位技术发展和研究现状</w:t>
        </w:r>
        <w:r w:rsidR="00F2277F">
          <w:rPr>
            <w:noProof/>
            <w:webHidden/>
          </w:rPr>
          <w:tab/>
        </w:r>
        <w:r w:rsidR="00F2277F">
          <w:rPr>
            <w:noProof/>
            <w:webHidden/>
          </w:rPr>
          <w:fldChar w:fldCharType="begin"/>
        </w:r>
        <w:r w:rsidR="00F2277F">
          <w:rPr>
            <w:noProof/>
            <w:webHidden/>
          </w:rPr>
          <w:instrText xml:space="preserve"> PAGEREF _Toc97499287 \h </w:instrText>
        </w:r>
        <w:r w:rsidR="00F2277F">
          <w:rPr>
            <w:noProof/>
            <w:webHidden/>
          </w:rPr>
        </w:r>
        <w:r w:rsidR="00F2277F">
          <w:rPr>
            <w:noProof/>
            <w:webHidden/>
          </w:rPr>
          <w:fldChar w:fldCharType="separate"/>
        </w:r>
        <w:r w:rsidR="00535248">
          <w:rPr>
            <w:noProof/>
            <w:webHidden/>
          </w:rPr>
          <w:t>2</w:t>
        </w:r>
        <w:r w:rsidR="00F2277F">
          <w:rPr>
            <w:noProof/>
            <w:webHidden/>
          </w:rPr>
          <w:fldChar w:fldCharType="end"/>
        </w:r>
      </w:hyperlink>
    </w:p>
    <w:p w14:paraId="2C084C7D" w14:textId="563CF9AA" w:rsidR="00F2277F" w:rsidRDefault="006F0498">
      <w:pPr>
        <w:pStyle w:val="TOC3"/>
        <w:ind w:firstLine="960"/>
        <w:rPr>
          <w:rFonts w:asciiTheme="minorHAnsi" w:eastAsiaTheme="minorEastAsia" w:hAnsiTheme="minorHAnsi" w:cstheme="minorBidi"/>
          <w:noProof/>
          <w:sz w:val="21"/>
        </w:rPr>
      </w:pPr>
      <w:hyperlink w:anchor="_Toc97499288" w:history="1">
        <w:r w:rsidR="00F2277F" w:rsidRPr="000F269B">
          <w:rPr>
            <w:rStyle w:val="a9"/>
            <w:noProof/>
          </w:rPr>
          <w:t xml:space="preserve">1.2.2 </w:t>
        </w:r>
        <w:r w:rsidR="00F2277F" w:rsidRPr="000F269B">
          <w:rPr>
            <w:rStyle w:val="a9"/>
            <w:noProof/>
          </w:rPr>
          <w:t>国内外神经网络信息融合技术发展和研究现状</w:t>
        </w:r>
        <w:r w:rsidR="00F2277F">
          <w:rPr>
            <w:noProof/>
            <w:webHidden/>
          </w:rPr>
          <w:tab/>
        </w:r>
        <w:r w:rsidR="00F2277F">
          <w:rPr>
            <w:noProof/>
            <w:webHidden/>
          </w:rPr>
          <w:fldChar w:fldCharType="begin"/>
        </w:r>
        <w:r w:rsidR="00F2277F">
          <w:rPr>
            <w:noProof/>
            <w:webHidden/>
          </w:rPr>
          <w:instrText xml:space="preserve"> PAGEREF _Toc97499288 \h </w:instrText>
        </w:r>
        <w:r w:rsidR="00F2277F">
          <w:rPr>
            <w:noProof/>
            <w:webHidden/>
          </w:rPr>
        </w:r>
        <w:r w:rsidR="00F2277F">
          <w:rPr>
            <w:noProof/>
            <w:webHidden/>
          </w:rPr>
          <w:fldChar w:fldCharType="separate"/>
        </w:r>
        <w:r w:rsidR="00535248">
          <w:rPr>
            <w:noProof/>
            <w:webHidden/>
          </w:rPr>
          <w:t>3</w:t>
        </w:r>
        <w:r w:rsidR="00F2277F">
          <w:rPr>
            <w:noProof/>
            <w:webHidden/>
          </w:rPr>
          <w:fldChar w:fldCharType="end"/>
        </w:r>
      </w:hyperlink>
    </w:p>
    <w:p w14:paraId="556B28B5" w14:textId="27BD76C6" w:rsidR="00F2277F" w:rsidRDefault="006F0498">
      <w:pPr>
        <w:pStyle w:val="TOC2"/>
        <w:ind w:firstLine="480"/>
        <w:rPr>
          <w:rFonts w:asciiTheme="minorHAnsi" w:eastAsiaTheme="minorEastAsia" w:hAnsiTheme="minorHAnsi" w:cstheme="minorBidi"/>
          <w:noProof/>
          <w:sz w:val="21"/>
        </w:rPr>
      </w:pPr>
      <w:hyperlink w:anchor="_Toc97499289" w:history="1">
        <w:r w:rsidR="00F2277F" w:rsidRPr="000F269B">
          <w:rPr>
            <w:rStyle w:val="a9"/>
            <w:rFonts w:cs="Times New Roman"/>
            <w:noProof/>
          </w:rPr>
          <w:t>1.3</w:t>
        </w:r>
        <w:r w:rsidR="00F2277F" w:rsidRPr="000F269B">
          <w:rPr>
            <w:rStyle w:val="a9"/>
            <w:noProof/>
          </w:rPr>
          <w:t xml:space="preserve"> </w:t>
        </w:r>
        <w:r w:rsidR="00F2277F" w:rsidRPr="000F269B">
          <w:rPr>
            <w:rStyle w:val="a9"/>
            <w:noProof/>
          </w:rPr>
          <w:t>本文主要研究内容</w:t>
        </w:r>
        <w:r w:rsidR="00F2277F">
          <w:rPr>
            <w:noProof/>
            <w:webHidden/>
          </w:rPr>
          <w:tab/>
        </w:r>
        <w:r w:rsidR="00F2277F">
          <w:rPr>
            <w:noProof/>
            <w:webHidden/>
          </w:rPr>
          <w:fldChar w:fldCharType="begin"/>
        </w:r>
        <w:r w:rsidR="00F2277F">
          <w:rPr>
            <w:noProof/>
            <w:webHidden/>
          </w:rPr>
          <w:instrText xml:space="preserve"> PAGEREF _Toc97499289 \h </w:instrText>
        </w:r>
        <w:r w:rsidR="00F2277F">
          <w:rPr>
            <w:noProof/>
            <w:webHidden/>
          </w:rPr>
        </w:r>
        <w:r w:rsidR="00F2277F">
          <w:rPr>
            <w:noProof/>
            <w:webHidden/>
          </w:rPr>
          <w:fldChar w:fldCharType="separate"/>
        </w:r>
        <w:r w:rsidR="00535248">
          <w:rPr>
            <w:noProof/>
            <w:webHidden/>
          </w:rPr>
          <w:t>4</w:t>
        </w:r>
        <w:r w:rsidR="00F2277F">
          <w:rPr>
            <w:noProof/>
            <w:webHidden/>
          </w:rPr>
          <w:fldChar w:fldCharType="end"/>
        </w:r>
      </w:hyperlink>
    </w:p>
    <w:p w14:paraId="0B0584AB" w14:textId="668DD5FF" w:rsidR="00F2277F" w:rsidRDefault="006F0498">
      <w:pPr>
        <w:pStyle w:val="TOC1"/>
        <w:rPr>
          <w:rFonts w:asciiTheme="minorHAnsi" w:eastAsiaTheme="minorEastAsia" w:hAnsiTheme="minorHAnsi" w:cstheme="minorBidi"/>
          <w:noProof/>
          <w:sz w:val="21"/>
        </w:rPr>
      </w:pPr>
      <w:hyperlink w:anchor="_Toc97499290" w:history="1">
        <w:r w:rsidR="00F2277F" w:rsidRPr="000F269B">
          <w:rPr>
            <w:rStyle w:val="a9"/>
            <w:noProof/>
          </w:rPr>
          <w:t xml:space="preserve">2 </w:t>
        </w:r>
        <w:r w:rsidR="00F2277F" w:rsidRPr="000F269B">
          <w:rPr>
            <w:rStyle w:val="a9"/>
            <w:noProof/>
          </w:rPr>
          <w:t>比幅法测向方法研究</w:t>
        </w:r>
        <w:r w:rsidR="00F2277F">
          <w:rPr>
            <w:noProof/>
            <w:webHidden/>
          </w:rPr>
          <w:tab/>
        </w:r>
        <w:r w:rsidR="00F2277F">
          <w:rPr>
            <w:noProof/>
            <w:webHidden/>
          </w:rPr>
          <w:fldChar w:fldCharType="begin"/>
        </w:r>
        <w:r w:rsidR="00F2277F">
          <w:rPr>
            <w:noProof/>
            <w:webHidden/>
          </w:rPr>
          <w:instrText xml:space="preserve"> PAGEREF _Toc97499290 \h </w:instrText>
        </w:r>
        <w:r w:rsidR="00F2277F">
          <w:rPr>
            <w:noProof/>
            <w:webHidden/>
          </w:rPr>
        </w:r>
        <w:r w:rsidR="00F2277F">
          <w:rPr>
            <w:noProof/>
            <w:webHidden/>
          </w:rPr>
          <w:fldChar w:fldCharType="separate"/>
        </w:r>
        <w:r w:rsidR="00535248">
          <w:rPr>
            <w:noProof/>
            <w:webHidden/>
          </w:rPr>
          <w:t>5</w:t>
        </w:r>
        <w:r w:rsidR="00F2277F">
          <w:rPr>
            <w:noProof/>
            <w:webHidden/>
          </w:rPr>
          <w:fldChar w:fldCharType="end"/>
        </w:r>
      </w:hyperlink>
    </w:p>
    <w:p w14:paraId="6DBF5096" w14:textId="3A274A48" w:rsidR="00F2277F" w:rsidRDefault="006F0498">
      <w:pPr>
        <w:pStyle w:val="TOC2"/>
        <w:ind w:firstLine="480"/>
        <w:rPr>
          <w:rFonts w:asciiTheme="minorHAnsi" w:eastAsiaTheme="minorEastAsia" w:hAnsiTheme="minorHAnsi" w:cstheme="minorBidi"/>
          <w:noProof/>
          <w:sz w:val="21"/>
        </w:rPr>
      </w:pPr>
      <w:hyperlink w:anchor="_Toc97499291" w:history="1">
        <w:r w:rsidR="00F2277F" w:rsidRPr="000F269B">
          <w:rPr>
            <w:rStyle w:val="a9"/>
            <w:rFonts w:cs="Times New Roman"/>
            <w:noProof/>
          </w:rPr>
          <w:t>2.1</w:t>
        </w:r>
        <w:r w:rsidR="00F2277F" w:rsidRPr="000F269B">
          <w:rPr>
            <w:rStyle w:val="a9"/>
            <w:noProof/>
          </w:rPr>
          <w:t xml:space="preserve"> </w:t>
        </w:r>
        <w:r w:rsidR="00F2277F" w:rsidRPr="000F269B">
          <w:rPr>
            <w:rStyle w:val="a9"/>
            <w:noProof/>
          </w:rPr>
          <w:t>比幅法测向方法</w:t>
        </w:r>
        <w:r w:rsidR="00F2277F">
          <w:rPr>
            <w:noProof/>
            <w:webHidden/>
          </w:rPr>
          <w:tab/>
        </w:r>
        <w:r w:rsidR="00F2277F">
          <w:rPr>
            <w:noProof/>
            <w:webHidden/>
          </w:rPr>
          <w:fldChar w:fldCharType="begin"/>
        </w:r>
        <w:r w:rsidR="00F2277F">
          <w:rPr>
            <w:noProof/>
            <w:webHidden/>
          </w:rPr>
          <w:instrText xml:space="preserve"> PAGEREF _Toc97499291 \h </w:instrText>
        </w:r>
        <w:r w:rsidR="00F2277F">
          <w:rPr>
            <w:noProof/>
            <w:webHidden/>
          </w:rPr>
        </w:r>
        <w:r w:rsidR="00F2277F">
          <w:rPr>
            <w:noProof/>
            <w:webHidden/>
          </w:rPr>
          <w:fldChar w:fldCharType="separate"/>
        </w:r>
        <w:r w:rsidR="00535248">
          <w:rPr>
            <w:noProof/>
            <w:webHidden/>
          </w:rPr>
          <w:t>5</w:t>
        </w:r>
        <w:r w:rsidR="00F2277F">
          <w:rPr>
            <w:noProof/>
            <w:webHidden/>
          </w:rPr>
          <w:fldChar w:fldCharType="end"/>
        </w:r>
      </w:hyperlink>
    </w:p>
    <w:p w14:paraId="5F837ABC" w14:textId="56454FFF" w:rsidR="00F2277F" w:rsidRDefault="006F0498">
      <w:pPr>
        <w:pStyle w:val="TOC2"/>
        <w:ind w:firstLine="480"/>
        <w:rPr>
          <w:rFonts w:asciiTheme="minorHAnsi" w:eastAsiaTheme="minorEastAsia" w:hAnsiTheme="minorHAnsi" w:cstheme="minorBidi"/>
          <w:noProof/>
          <w:sz w:val="21"/>
        </w:rPr>
      </w:pPr>
      <w:hyperlink w:anchor="_Toc97499292" w:history="1">
        <w:r w:rsidR="00F2277F" w:rsidRPr="000F269B">
          <w:rPr>
            <w:rStyle w:val="a9"/>
            <w:rFonts w:cs="Times New Roman"/>
            <w:noProof/>
          </w:rPr>
          <w:t>2.2</w:t>
        </w:r>
        <w:r w:rsidR="00F2277F" w:rsidRPr="000F269B">
          <w:rPr>
            <w:rStyle w:val="a9"/>
            <w:noProof/>
          </w:rPr>
          <w:t xml:space="preserve"> </w:t>
        </w:r>
        <w:r w:rsidR="00F2277F" w:rsidRPr="000F269B">
          <w:rPr>
            <w:rStyle w:val="a9"/>
            <w:noProof/>
          </w:rPr>
          <w:t>比幅法测向原理</w:t>
        </w:r>
        <w:r w:rsidR="00F2277F">
          <w:rPr>
            <w:noProof/>
            <w:webHidden/>
          </w:rPr>
          <w:tab/>
        </w:r>
        <w:r w:rsidR="00F2277F">
          <w:rPr>
            <w:noProof/>
            <w:webHidden/>
          </w:rPr>
          <w:fldChar w:fldCharType="begin"/>
        </w:r>
        <w:r w:rsidR="00F2277F">
          <w:rPr>
            <w:noProof/>
            <w:webHidden/>
          </w:rPr>
          <w:instrText xml:space="preserve"> PAGEREF _Toc97499292 \h </w:instrText>
        </w:r>
        <w:r w:rsidR="00F2277F">
          <w:rPr>
            <w:noProof/>
            <w:webHidden/>
          </w:rPr>
        </w:r>
        <w:r w:rsidR="00F2277F">
          <w:rPr>
            <w:noProof/>
            <w:webHidden/>
          </w:rPr>
          <w:fldChar w:fldCharType="separate"/>
        </w:r>
        <w:r w:rsidR="00535248">
          <w:rPr>
            <w:noProof/>
            <w:webHidden/>
          </w:rPr>
          <w:t>5</w:t>
        </w:r>
        <w:r w:rsidR="00F2277F">
          <w:rPr>
            <w:noProof/>
            <w:webHidden/>
          </w:rPr>
          <w:fldChar w:fldCharType="end"/>
        </w:r>
      </w:hyperlink>
    </w:p>
    <w:p w14:paraId="52085C08" w14:textId="6B3FA02D" w:rsidR="00F2277F" w:rsidRDefault="006F0498">
      <w:pPr>
        <w:pStyle w:val="TOC2"/>
        <w:ind w:firstLine="480"/>
        <w:rPr>
          <w:rFonts w:asciiTheme="minorHAnsi" w:eastAsiaTheme="minorEastAsia" w:hAnsiTheme="minorHAnsi" w:cstheme="minorBidi"/>
          <w:noProof/>
          <w:sz w:val="21"/>
        </w:rPr>
      </w:pPr>
      <w:hyperlink w:anchor="_Toc97499293" w:history="1">
        <w:r w:rsidR="00F2277F" w:rsidRPr="000F269B">
          <w:rPr>
            <w:rStyle w:val="a9"/>
            <w:rFonts w:cs="Times New Roman"/>
            <w:noProof/>
          </w:rPr>
          <w:t>2.3</w:t>
        </w:r>
        <w:r w:rsidR="00F2277F" w:rsidRPr="000F269B">
          <w:rPr>
            <w:rStyle w:val="a9"/>
            <w:noProof/>
          </w:rPr>
          <w:t xml:space="preserve"> </w:t>
        </w:r>
        <w:r w:rsidR="00F2277F" w:rsidRPr="000F269B">
          <w:rPr>
            <w:rStyle w:val="a9"/>
            <w:noProof/>
          </w:rPr>
          <w:t>比幅查表法测向</w:t>
        </w:r>
        <w:r w:rsidR="00F2277F">
          <w:rPr>
            <w:noProof/>
            <w:webHidden/>
          </w:rPr>
          <w:tab/>
        </w:r>
        <w:r w:rsidR="00F2277F">
          <w:rPr>
            <w:noProof/>
            <w:webHidden/>
          </w:rPr>
          <w:fldChar w:fldCharType="begin"/>
        </w:r>
        <w:r w:rsidR="00F2277F">
          <w:rPr>
            <w:noProof/>
            <w:webHidden/>
          </w:rPr>
          <w:instrText xml:space="preserve"> PAGEREF _Toc97499293 \h </w:instrText>
        </w:r>
        <w:r w:rsidR="00F2277F">
          <w:rPr>
            <w:noProof/>
            <w:webHidden/>
          </w:rPr>
        </w:r>
        <w:r w:rsidR="00F2277F">
          <w:rPr>
            <w:noProof/>
            <w:webHidden/>
          </w:rPr>
          <w:fldChar w:fldCharType="separate"/>
        </w:r>
        <w:r w:rsidR="00535248">
          <w:rPr>
            <w:noProof/>
            <w:webHidden/>
          </w:rPr>
          <w:t>7</w:t>
        </w:r>
        <w:r w:rsidR="00F2277F">
          <w:rPr>
            <w:noProof/>
            <w:webHidden/>
          </w:rPr>
          <w:fldChar w:fldCharType="end"/>
        </w:r>
      </w:hyperlink>
    </w:p>
    <w:p w14:paraId="25BF81AA" w14:textId="6DB9176A" w:rsidR="00F2277F" w:rsidRDefault="006F0498">
      <w:pPr>
        <w:pStyle w:val="TOC3"/>
        <w:ind w:firstLine="960"/>
        <w:rPr>
          <w:rFonts w:asciiTheme="minorHAnsi" w:eastAsiaTheme="minorEastAsia" w:hAnsiTheme="minorHAnsi" w:cstheme="minorBidi"/>
          <w:noProof/>
          <w:sz w:val="21"/>
        </w:rPr>
      </w:pPr>
      <w:hyperlink w:anchor="_Toc97499294" w:history="1">
        <w:r w:rsidR="00F2277F" w:rsidRPr="000F269B">
          <w:rPr>
            <w:rStyle w:val="a9"/>
            <w:noProof/>
          </w:rPr>
          <w:t>2.3.1 KNN</w:t>
        </w:r>
        <w:r w:rsidR="00F2277F" w:rsidRPr="000F269B">
          <w:rPr>
            <w:rStyle w:val="a9"/>
            <w:noProof/>
          </w:rPr>
          <w:t>分类器</w:t>
        </w:r>
        <w:r w:rsidR="00F2277F">
          <w:rPr>
            <w:noProof/>
            <w:webHidden/>
          </w:rPr>
          <w:tab/>
        </w:r>
        <w:r w:rsidR="00F2277F">
          <w:rPr>
            <w:noProof/>
            <w:webHidden/>
          </w:rPr>
          <w:fldChar w:fldCharType="begin"/>
        </w:r>
        <w:r w:rsidR="00F2277F">
          <w:rPr>
            <w:noProof/>
            <w:webHidden/>
          </w:rPr>
          <w:instrText xml:space="preserve"> PAGEREF _Toc97499294 \h </w:instrText>
        </w:r>
        <w:r w:rsidR="00F2277F">
          <w:rPr>
            <w:noProof/>
            <w:webHidden/>
          </w:rPr>
        </w:r>
        <w:r w:rsidR="00F2277F">
          <w:rPr>
            <w:noProof/>
            <w:webHidden/>
          </w:rPr>
          <w:fldChar w:fldCharType="separate"/>
        </w:r>
        <w:r w:rsidR="00535248">
          <w:rPr>
            <w:noProof/>
            <w:webHidden/>
          </w:rPr>
          <w:t>7</w:t>
        </w:r>
        <w:r w:rsidR="00F2277F">
          <w:rPr>
            <w:noProof/>
            <w:webHidden/>
          </w:rPr>
          <w:fldChar w:fldCharType="end"/>
        </w:r>
      </w:hyperlink>
    </w:p>
    <w:p w14:paraId="3EDE19AB" w14:textId="32D0FFC2" w:rsidR="00F2277F" w:rsidRDefault="006F0498">
      <w:pPr>
        <w:pStyle w:val="TOC3"/>
        <w:ind w:firstLine="960"/>
        <w:rPr>
          <w:rFonts w:asciiTheme="minorHAnsi" w:eastAsiaTheme="minorEastAsia" w:hAnsiTheme="minorHAnsi" w:cstheme="minorBidi"/>
          <w:noProof/>
          <w:sz w:val="21"/>
        </w:rPr>
      </w:pPr>
      <w:hyperlink w:anchor="_Toc97499295" w:history="1">
        <w:r w:rsidR="00F2277F" w:rsidRPr="000F269B">
          <w:rPr>
            <w:rStyle w:val="a9"/>
            <w:noProof/>
          </w:rPr>
          <w:t>2.3.2 KNN</w:t>
        </w:r>
        <w:r w:rsidR="00F2277F" w:rsidRPr="000F269B">
          <w:rPr>
            <w:rStyle w:val="a9"/>
            <w:noProof/>
          </w:rPr>
          <w:t>比幅查表法</w:t>
        </w:r>
        <w:r w:rsidR="00F2277F">
          <w:rPr>
            <w:noProof/>
            <w:webHidden/>
          </w:rPr>
          <w:tab/>
        </w:r>
        <w:r w:rsidR="00F2277F">
          <w:rPr>
            <w:noProof/>
            <w:webHidden/>
          </w:rPr>
          <w:fldChar w:fldCharType="begin"/>
        </w:r>
        <w:r w:rsidR="00F2277F">
          <w:rPr>
            <w:noProof/>
            <w:webHidden/>
          </w:rPr>
          <w:instrText xml:space="preserve"> PAGEREF _Toc97499295 \h </w:instrText>
        </w:r>
        <w:r w:rsidR="00F2277F">
          <w:rPr>
            <w:noProof/>
            <w:webHidden/>
          </w:rPr>
        </w:r>
        <w:r w:rsidR="00F2277F">
          <w:rPr>
            <w:noProof/>
            <w:webHidden/>
          </w:rPr>
          <w:fldChar w:fldCharType="separate"/>
        </w:r>
        <w:r w:rsidR="00535248">
          <w:rPr>
            <w:noProof/>
            <w:webHidden/>
          </w:rPr>
          <w:t>8</w:t>
        </w:r>
        <w:r w:rsidR="00F2277F">
          <w:rPr>
            <w:noProof/>
            <w:webHidden/>
          </w:rPr>
          <w:fldChar w:fldCharType="end"/>
        </w:r>
      </w:hyperlink>
    </w:p>
    <w:p w14:paraId="698B96D3" w14:textId="22C5C9FC" w:rsidR="00F2277F" w:rsidRDefault="006F0498">
      <w:pPr>
        <w:pStyle w:val="TOC3"/>
        <w:ind w:firstLine="960"/>
        <w:rPr>
          <w:rFonts w:asciiTheme="minorHAnsi" w:eastAsiaTheme="minorEastAsia" w:hAnsiTheme="minorHAnsi" w:cstheme="minorBidi"/>
          <w:noProof/>
          <w:sz w:val="21"/>
        </w:rPr>
      </w:pPr>
      <w:hyperlink w:anchor="_Toc97499296" w:history="1">
        <w:r w:rsidR="00F2277F" w:rsidRPr="000F269B">
          <w:rPr>
            <w:rStyle w:val="a9"/>
            <w:noProof/>
          </w:rPr>
          <w:t xml:space="preserve">2.3.3 </w:t>
        </w:r>
        <w:r w:rsidR="00F2277F" w:rsidRPr="000F269B">
          <w:rPr>
            <w:rStyle w:val="a9"/>
            <w:noProof/>
          </w:rPr>
          <w:t>测试与分析</w:t>
        </w:r>
        <w:r w:rsidR="00F2277F">
          <w:rPr>
            <w:noProof/>
            <w:webHidden/>
          </w:rPr>
          <w:tab/>
        </w:r>
        <w:r w:rsidR="00F2277F">
          <w:rPr>
            <w:noProof/>
            <w:webHidden/>
          </w:rPr>
          <w:fldChar w:fldCharType="begin"/>
        </w:r>
        <w:r w:rsidR="00F2277F">
          <w:rPr>
            <w:noProof/>
            <w:webHidden/>
          </w:rPr>
          <w:instrText xml:space="preserve"> PAGEREF _Toc97499296 \h </w:instrText>
        </w:r>
        <w:r w:rsidR="00F2277F">
          <w:rPr>
            <w:noProof/>
            <w:webHidden/>
          </w:rPr>
        </w:r>
        <w:r w:rsidR="00F2277F">
          <w:rPr>
            <w:noProof/>
            <w:webHidden/>
          </w:rPr>
          <w:fldChar w:fldCharType="separate"/>
        </w:r>
        <w:r w:rsidR="00535248">
          <w:rPr>
            <w:noProof/>
            <w:webHidden/>
          </w:rPr>
          <w:t>9</w:t>
        </w:r>
        <w:r w:rsidR="00F2277F">
          <w:rPr>
            <w:noProof/>
            <w:webHidden/>
          </w:rPr>
          <w:fldChar w:fldCharType="end"/>
        </w:r>
      </w:hyperlink>
    </w:p>
    <w:p w14:paraId="2B261776" w14:textId="44803B0F" w:rsidR="00F2277F" w:rsidRDefault="006F0498">
      <w:pPr>
        <w:pStyle w:val="TOC1"/>
        <w:rPr>
          <w:rFonts w:asciiTheme="minorHAnsi" w:eastAsiaTheme="minorEastAsia" w:hAnsiTheme="minorHAnsi" w:cstheme="minorBidi"/>
          <w:noProof/>
          <w:sz w:val="21"/>
        </w:rPr>
      </w:pPr>
      <w:hyperlink w:anchor="_Toc97499297" w:history="1">
        <w:r w:rsidR="00F2277F" w:rsidRPr="000F269B">
          <w:rPr>
            <w:rStyle w:val="a9"/>
            <w:noProof/>
          </w:rPr>
          <w:t xml:space="preserve">3 </w:t>
        </w:r>
        <w:r w:rsidR="00F2277F" w:rsidRPr="000F269B">
          <w:rPr>
            <w:rStyle w:val="a9"/>
            <w:noProof/>
          </w:rPr>
          <w:t>相位干涉仪测向方法研究</w:t>
        </w:r>
        <w:r w:rsidR="00F2277F">
          <w:rPr>
            <w:noProof/>
            <w:webHidden/>
          </w:rPr>
          <w:tab/>
        </w:r>
        <w:r w:rsidR="00F2277F">
          <w:rPr>
            <w:noProof/>
            <w:webHidden/>
          </w:rPr>
          <w:fldChar w:fldCharType="begin"/>
        </w:r>
        <w:r w:rsidR="00F2277F">
          <w:rPr>
            <w:noProof/>
            <w:webHidden/>
          </w:rPr>
          <w:instrText xml:space="preserve"> PAGEREF _Toc97499297 \h </w:instrText>
        </w:r>
        <w:r w:rsidR="00F2277F">
          <w:rPr>
            <w:noProof/>
            <w:webHidden/>
          </w:rPr>
        </w:r>
        <w:r w:rsidR="00F2277F">
          <w:rPr>
            <w:noProof/>
            <w:webHidden/>
          </w:rPr>
          <w:fldChar w:fldCharType="separate"/>
        </w:r>
        <w:r w:rsidR="00535248">
          <w:rPr>
            <w:noProof/>
            <w:webHidden/>
          </w:rPr>
          <w:t>10</w:t>
        </w:r>
        <w:r w:rsidR="00F2277F">
          <w:rPr>
            <w:noProof/>
            <w:webHidden/>
          </w:rPr>
          <w:fldChar w:fldCharType="end"/>
        </w:r>
      </w:hyperlink>
    </w:p>
    <w:p w14:paraId="6F5ED88A" w14:textId="24B5A582" w:rsidR="00F2277F" w:rsidRDefault="006F0498">
      <w:pPr>
        <w:pStyle w:val="TOC2"/>
        <w:ind w:firstLine="480"/>
        <w:rPr>
          <w:rFonts w:asciiTheme="minorHAnsi" w:eastAsiaTheme="minorEastAsia" w:hAnsiTheme="minorHAnsi" w:cstheme="minorBidi"/>
          <w:noProof/>
          <w:sz w:val="21"/>
        </w:rPr>
      </w:pPr>
      <w:hyperlink w:anchor="_Toc97499298" w:history="1">
        <w:r w:rsidR="00F2277F" w:rsidRPr="000F269B">
          <w:rPr>
            <w:rStyle w:val="a9"/>
            <w:rFonts w:cs="Times New Roman"/>
            <w:noProof/>
          </w:rPr>
          <w:t>3.1</w:t>
        </w:r>
        <w:r w:rsidR="00F2277F" w:rsidRPr="000F269B">
          <w:rPr>
            <w:rStyle w:val="a9"/>
            <w:noProof/>
          </w:rPr>
          <w:t xml:space="preserve"> </w:t>
        </w:r>
        <w:r w:rsidR="00F2277F" w:rsidRPr="000F269B">
          <w:rPr>
            <w:rStyle w:val="a9"/>
            <w:noProof/>
          </w:rPr>
          <w:t>相位干涉仪测向原理</w:t>
        </w:r>
        <w:r w:rsidR="00F2277F">
          <w:rPr>
            <w:noProof/>
            <w:webHidden/>
          </w:rPr>
          <w:tab/>
        </w:r>
        <w:r w:rsidR="00F2277F">
          <w:rPr>
            <w:noProof/>
            <w:webHidden/>
          </w:rPr>
          <w:fldChar w:fldCharType="begin"/>
        </w:r>
        <w:r w:rsidR="00F2277F">
          <w:rPr>
            <w:noProof/>
            <w:webHidden/>
          </w:rPr>
          <w:instrText xml:space="preserve"> PAGEREF _Toc97499298 \h </w:instrText>
        </w:r>
        <w:r w:rsidR="00F2277F">
          <w:rPr>
            <w:noProof/>
            <w:webHidden/>
          </w:rPr>
        </w:r>
        <w:r w:rsidR="00F2277F">
          <w:rPr>
            <w:noProof/>
            <w:webHidden/>
          </w:rPr>
          <w:fldChar w:fldCharType="separate"/>
        </w:r>
        <w:r w:rsidR="00535248">
          <w:rPr>
            <w:noProof/>
            <w:webHidden/>
          </w:rPr>
          <w:t>10</w:t>
        </w:r>
        <w:r w:rsidR="00F2277F">
          <w:rPr>
            <w:noProof/>
            <w:webHidden/>
          </w:rPr>
          <w:fldChar w:fldCharType="end"/>
        </w:r>
      </w:hyperlink>
    </w:p>
    <w:p w14:paraId="24A61BB3" w14:textId="475AF432" w:rsidR="00F2277F" w:rsidRDefault="006F0498">
      <w:pPr>
        <w:pStyle w:val="TOC2"/>
        <w:ind w:firstLine="480"/>
        <w:rPr>
          <w:rFonts w:asciiTheme="minorHAnsi" w:eastAsiaTheme="minorEastAsia" w:hAnsiTheme="minorHAnsi" w:cstheme="minorBidi"/>
          <w:noProof/>
          <w:sz w:val="21"/>
        </w:rPr>
      </w:pPr>
      <w:hyperlink w:anchor="_Toc97499299" w:history="1">
        <w:r w:rsidR="00F2277F" w:rsidRPr="000F269B">
          <w:rPr>
            <w:rStyle w:val="a9"/>
            <w:rFonts w:cs="Times New Roman"/>
            <w:noProof/>
          </w:rPr>
          <w:t>3.2</w:t>
        </w:r>
        <w:r w:rsidR="00F2277F" w:rsidRPr="000F269B">
          <w:rPr>
            <w:rStyle w:val="a9"/>
            <w:noProof/>
          </w:rPr>
          <w:t xml:space="preserve"> </w:t>
        </w:r>
        <w:r w:rsidR="00F2277F" w:rsidRPr="000F269B">
          <w:rPr>
            <w:rStyle w:val="a9"/>
            <w:noProof/>
          </w:rPr>
          <w:t>鉴相技术</w:t>
        </w:r>
        <w:r w:rsidR="00F2277F">
          <w:rPr>
            <w:noProof/>
            <w:webHidden/>
          </w:rPr>
          <w:tab/>
        </w:r>
        <w:r w:rsidR="00F2277F">
          <w:rPr>
            <w:noProof/>
            <w:webHidden/>
          </w:rPr>
          <w:fldChar w:fldCharType="begin"/>
        </w:r>
        <w:r w:rsidR="00F2277F">
          <w:rPr>
            <w:noProof/>
            <w:webHidden/>
          </w:rPr>
          <w:instrText xml:space="preserve"> PAGEREF _Toc97499299 \h </w:instrText>
        </w:r>
        <w:r w:rsidR="00F2277F">
          <w:rPr>
            <w:noProof/>
            <w:webHidden/>
          </w:rPr>
        </w:r>
        <w:r w:rsidR="00F2277F">
          <w:rPr>
            <w:noProof/>
            <w:webHidden/>
          </w:rPr>
          <w:fldChar w:fldCharType="separate"/>
        </w:r>
        <w:r w:rsidR="00535248">
          <w:rPr>
            <w:noProof/>
            <w:webHidden/>
          </w:rPr>
          <w:t>10</w:t>
        </w:r>
        <w:r w:rsidR="00F2277F">
          <w:rPr>
            <w:noProof/>
            <w:webHidden/>
          </w:rPr>
          <w:fldChar w:fldCharType="end"/>
        </w:r>
      </w:hyperlink>
    </w:p>
    <w:p w14:paraId="1381555B" w14:textId="31F422AC" w:rsidR="00F2277F" w:rsidRDefault="006F0498">
      <w:pPr>
        <w:pStyle w:val="TOC3"/>
        <w:ind w:firstLine="960"/>
        <w:rPr>
          <w:rFonts w:asciiTheme="minorHAnsi" w:eastAsiaTheme="minorEastAsia" w:hAnsiTheme="minorHAnsi" w:cstheme="minorBidi"/>
          <w:noProof/>
          <w:sz w:val="21"/>
        </w:rPr>
      </w:pPr>
      <w:hyperlink w:anchor="_Toc97499300" w:history="1">
        <w:r w:rsidR="00F2277F" w:rsidRPr="000F269B">
          <w:rPr>
            <w:rStyle w:val="a9"/>
            <w:noProof/>
          </w:rPr>
          <w:t xml:space="preserve">3.2.1 </w:t>
        </w:r>
        <w:r w:rsidR="00F2277F" w:rsidRPr="000F269B">
          <w:rPr>
            <w:rStyle w:val="a9"/>
            <w:noProof/>
          </w:rPr>
          <w:t>频域鉴相</w:t>
        </w:r>
        <w:r w:rsidR="00F2277F">
          <w:rPr>
            <w:noProof/>
            <w:webHidden/>
          </w:rPr>
          <w:tab/>
        </w:r>
        <w:r w:rsidR="00F2277F">
          <w:rPr>
            <w:noProof/>
            <w:webHidden/>
          </w:rPr>
          <w:fldChar w:fldCharType="begin"/>
        </w:r>
        <w:r w:rsidR="00F2277F">
          <w:rPr>
            <w:noProof/>
            <w:webHidden/>
          </w:rPr>
          <w:instrText xml:space="preserve"> PAGEREF _Toc97499300 \h </w:instrText>
        </w:r>
        <w:r w:rsidR="00F2277F">
          <w:rPr>
            <w:noProof/>
            <w:webHidden/>
          </w:rPr>
        </w:r>
        <w:r w:rsidR="00F2277F">
          <w:rPr>
            <w:noProof/>
            <w:webHidden/>
          </w:rPr>
          <w:fldChar w:fldCharType="separate"/>
        </w:r>
        <w:r w:rsidR="00535248">
          <w:rPr>
            <w:noProof/>
            <w:webHidden/>
          </w:rPr>
          <w:t>10</w:t>
        </w:r>
        <w:r w:rsidR="00F2277F">
          <w:rPr>
            <w:noProof/>
            <w:webHidden/>
          </w:rPr>
          <w:fldChar w:fldCharType="end"/>
        </w:r>
      </w:hyperlink>
    </w:p>
    <w:p w14:paraId="63B447CB" w14:textId="037CC3F0" w:rsidR="00F2277F" w:rsidRDefault="006F0498">
      <w:pPr>
        <w:pStyle w:val="TOC3"/>
        <w:ind w:firstLine="960"/>
        <w:rPr>
          <w:rFonts w:asciiTheme="minorHAnsi" w:eastAsiaTheme="minorEastAsia" w:hAnsiTheme="minorHAnsi" w:cstheme="minorBidi"/>
          <w:noProof/>
          <w:sz w:val="21"/>
        </w:rPr>
      </w:pPr>
      <w:hyperlink w:anchor="_Toc97499301" w:history="1">
        <w:r w:rsidR="00F2277F" w:rsidRPr="000F269B">
          <w:rPr>
            <w:rStyle w:val="a9"/>
            <w:noProof/>
          </w:rPr>
          <w:t xml:space="preserve">3.2.2 </w:t>
        </w:r>
        <w:r w:rsidR="00F2277F" w:rsidRPr="000F269B">
          <w:rPr>
            <w:rStyle w:val="a9"/>
            <w:noProof/>
          </w:rPr>
          <w:t>时域鉴相</w:t>
        </w:r>
        <w:r w:rsidR="00F2277F">
          <w:rPr>
            <w:noProof/>
            <w:webHidden/>
          </w:rPr>
          <w:tab/>
        </w:r>
        <w:r w:rsidR="00F2277F">
          <w:rPr>
            <w:noProof/>
            <w:webHidden/>
          </w:rPr>
          <w:fldChar w:fldCharType="begin"/>
        </w:r>
        <w:r w:rsidR="00F2277F">
          <w:rPr>
            <w:noProof/>
            <w:webHidden/>
          </w:rPr>
          <w:instrText xml:space="preserve"> PAGEREF _Toc97499301 \h </w:instrText>
        </w:r>
        <w:r w:rsidR="00F2277F">
          <w:rPr>
            <w:noProof/>
            <w:webHidden/>
          </w:rPr>
        </w:r>
        <w:r w:rsidR="00F2277F">
          <w:rPr>
            <w:noProof/>
            <w:webHidden/>
          </w:rPr>
          <w:fldChar w:fldCharType="separate"/>
        </w:r>
        <w:r w:rsidR="00535248">
          <w:rPr>
            <w:noProof/>
            <w:webHidden/>
          </w:rPr>
          <w:t>10</w:t>
        </w:r>
        <w:r w:rsidR="00F2277F">
          <w:rPr>
            <w:noProof/>
            <w:webHidden/>
          </w:rPr>
          <w:fldChar w:fldCharType="end"/>
        </w:r>
      </w:hyperlink>
    </w:p>
    <w:p w14:paraId="16331861" w14:textId="0AB72B89" w:rsidR="00F2277F" w:rsidRDefault="006F0498">
      <w:pPr>
        <w:pStyle w:val="TOC1"/>
        <w:rPr>
          <w:rFonts w:asciiTheme="minorHAnsi" w:eastAsiaTheme="minorEastAsia" w:hAnsiTheme="minorHAnsi" w:cstheme="minorBidi"/>
          <w:noProof/>
          <w:sz w:val="21"/>
        </w:rPr>
      </w:pPr>
      <w:hyperlink w:anchor="_Toc97499302" w:history="1">
        <w:r w:rsidR="00F2277F" w:rsidRPr="000F269B">
          <w:rPr>
            <w:rStyle w:val="a9"/>
            <w:noProof/>
          </w:rPr>
          <w:t xml:space="preserve">4 </w:t>
        </w:r>
        <w:r w:rsidR="00F2277F" w:rsidRPr="000F269B">
          <w:rPr>
            <w:rStyle w:val="a9"/>
            <w:noProof/>
          </w:rPr>
          <w:t>到达角度定位方法研究</w:t>
        </w:r>
        <w:r w:rsidR="00F2277F">
          <w:rPr>
            <w:noProof/>
            <w:webHidden/>
          </w:rPr>
          <w:tab/>
        </w:r>
        <w:r w:rsidR="00F2277F">
          <w:rPr>
            <w:noProof/>
            <w:webHidden/>
          </w:rPr>
          <w:fldChar w:fldCharType="begin"/>
        </w:r>
        <w:r w:rsidR="00F2277F">
          <w:rPr>
            <w:noProof/>
            <w:webHidden/>
          </w:rPr>
          <w:instrText xml:space="preserve"> PAGEREF _Toc97499302 \h </w:instrText>
        </w:r>
        <w:r w:rsidR="00F2277F">
          <w:rPr>
            <w:noProof/>
            <w:webHidden/>
          </w:rPr>
        </w:r>
        <w:r w:rsidR="00F2277F">
          <w:rPr>
            <w:noProof/>
            <w:webHidden/>
          </w:rPr>
          <w:fldChar w:fldCharType="separate"/>
        </w:r>
        <w:r w:rsidR="00535248">
          <w:rPr>
            <w:noProof/>
            <w:webHidden/>
          </w:rPr>
          <w:t>11</w:t>
        </w:r>
        <w:r w:rsidR="00F2277F">
          <w:rPr>
            <w:noProof/>
            <w:webHidden/>
          </w:rPr>
          <w:fldChar w:fldCharType="end"/>
        </w:r>
      </w:hyperlink>
    </w:p>
    <w:p w14:paraId="413B0EB7" w14:textId="21BC0F0E" w:rsidR="00F2277F" w:rsidRDefault="006F0498">
      <w:pPr>
        <w:pStyle w:val="TOC2"/>
        <w:ind w:firstLine="480"/>
        <w:rPr>
          <w:rFonts w:asciiTheme="minorHAnsi" w:eastAsiaTheme="minorEastAsia" w:hAnsiTheme="minorHAnsi" w:cstheme="minorBidi"/>
          <w:noProof/>
          <w:sz w:val="21"/>
        </w:rPr>
      </w:pPr>
      <w:hyperlink w:anchor="_Toc97499303" w:history="1">
        <w:r w:rsidR="00F2277F" w:rsidRPr="000F269B">
          <w:rPr>
            <w:rStyle w:val="a9"/>
            <w:rFonts w:cs="Times New Roman"/>
            <w:noProof/>
          </w:rPr>
          <w:t>4.1</w:t>
        </w:r>
        <w:r w:rsidR="00F2277F" w:rsidRPr="000F269B">
          <w:rPr>
            <w:rStyle w:val="a9"/>
            <w:noProof/>
          </w:rPr>
          <w:t xml:space="preserve"> AOA</w:t>
        </w:r>
        <w:r w:rsidR="00F2277F" w:rsidRPr="000F269B">
          <w:rPr>
            <w:rStyle w:val="a9"/>
            <w:noProof/>
          </w:rPr>
          <w:t>双站定位原理</w:t>
        </w:r>
        <w:r w:rsidR="00F2277F">
          <w:rPr>
            <w:noProof/>
            <w:webHidden/>
          </w:rPr>
          <w:tab/>
        </w:r>
        <w:r w:rsidR="00F2277F">
          <w:rPr>
            <w:noProof/>
            <w:webHidden/>
          </w:rPr>
          <w:fldChar w:fldCharType="begin"/>
        </w:r>
        <w:r w:rsidR="00F2277F">
          <w:rPr>
            <w:noProof/>
            <w:webHidden/>
          </w:rPr>
          <w:instrText xml:space="preserve"> PAGEREF _Toc97499303 \h </w:instrText>
        </w:r>
        <w:r w:rsidR="00F2277F">
          <w:rPr>
            <w:noProof/>
            <w:webHidden/>
          </w:rPr>
        </w:r>
        <w:r w:rsidR="00F2277F">
          <w:rPr>
            <w:noProof/>
            <w:webHidden/>
          </w:rPr>
          <w:fldChar w:fldCharType="separate"/>
        </w:r>
        <w:r w:rsidR="00535248">
          <w:rPr>
            <w:noProof/>
            <w:webHidden/>
          </w:rPr>
          <w:t>11</w:t>
        </w:r>
        <w:r w:rsidR="00F2277F">
          <w:rPr>
            <w:noProof/>
            <w:webHidden/>
          </w:rPr>
          <w:fldChar w:fldCharType="end"/>
        </w:r>
      </w:hyperlink>
    </w:p>
    <w:p w14:paraId="11B05548" w14:textId="2B5391A2" w:rsidR="00F2277F" w:rsidRDefault="006F0498">
      <w:pPr>
        <w:pStyle w:val="TOC2"/>
        <w:ind w:firstLine="480"/>
        <w:rPr>
          <w:rFonts w:asciiTheme="minorHAnsi" w:eastAsiaTheme="minorEastAsia" w:hAnsiTheme="minorHAnsi" w:cstheme="minorBidi"/>
          <w:noProof/>
          <w:sz w:val="21"/>
        </w:rPr>
      </w:pPr>
      <w:hyperlink w:anchor="_Toc97499304" w:history="1">
        <w:r w:rsidR="00F2277F" w:rsidRPr="000F269B">
          <w:rPr>
            <w:rStyle w:val="a9"/>
            <w:rFonts w:cs="Times New Roman"/>
            <w:noProof/>
          </w:rPr>
          <w:t>4.2</w:t>
        </w:r>
        <w:r w:rsidR="00F2277F" w:rsidRPr="000F269B">
          <w:rPr>
            <w:rStyle w:val="a9"/>
            <w:noProof/>
          </w:rPr>
          <w:t xml:space="preserve"> AOA</w:t>
        </w:r>
        <w:r w:rsidR="00F2277F" w:rsidRPr="000F269B">
          <w:rPr>
            <w:rStyle w:val="a9"/>
            <w:noProof/>
          </w:rPr>
          <w:t>多站定位原理</w:t>
        </w:r>
        <w:r w:rsidR="00F2277F">
          <w:rPr>
            <w:noProof/>
            <w:webHidden/>
          </w:rPr>
          <w:tab/>
        </w:r>
        <w:r w:rsidR="00F2277F">
          <w:rPr>
            <w:noProof/>
            <w:webHidden/>
          </w:rPr>
          <w:fldChar w:fldCharType="begin"/>
        </w:r>
        <w:r w:rsidR="00F2277F">
          <w:rPr>
            <w:noProof/>
            <w:webHidden/>
          </w:rPr>
          <w:instrText xml:space="preserve"> PAGEREF _Toc97499304 \h </w:instrText>
        </w:r>
        <w:r w:rsidR="00F2277F">
          <w:rPr>
            <w:noProof/>
            <w:webHidden/>
          </w:rPr>
        </w:r>
        <w:r w:rsidR="00F2277F">
          <w:rPr>
            <w:noProof/>
            <w:webHidden/>
          </w:rPr>
          <w:fldChar w:fldCharType="separate"/>
        </w:r>
        <w:r w:rsidR="00535248">
          <w:rPr>
            <w:noProof/>
            <w:webHidden/>
          </w:rPr>
          <w:t>11</w:t>
        </w:r>
        <w:r w:rsidR="00F2277F">
          <w:rPr>
            <w:noProof/>
            <w:webHidden/>
          </w:rPr>
          <w:fldChar w:fldCharType="end"/>
        </w:r>
      </w:hyperlink>
    </w:p>
    <w:p w14:paraId="34C4539E" w14:textId="601F1032" w:rsidR="00F2277F" w:rsidRDefault="006F0498">
      <w:pPr>
        <w:pStyle w:val="TOC1"/>
        <w:rPr>
          <w:rFonts w:asciiTheme="minorHAnsi" w:eastAsiaTheme="minorEastAsia" w:hAnsiTheme="minorHAnsi" w:cstheme="minorBidi"/>
          <w:noProof/>
          <w:sz w:val="21"/>
        </w:rPr>
      </w:pPr>
      <w:hyperlink w:anchor="_Toc97499305" w:history="1">
        <w:r w:rsidR="00F2277F" w:rsidRPr="000F269B">
          <w:rPr>
            <w:rStyle w:val="a9"/>
            <w:noProof/>
          </w:rPr>
          <w:t xml:space="preserve">5 </w:t>
        </w:r>
        <w:r w:rsidR="00F2277F" w:rsidRPr="000F269B">
          <w:rPr>
            <w:rStyle w:val="a9"/>
            <w:noProof/>
          </w:rPr>
          <w:t>深度神经网络研究</w:t>
        </w:r>
        <w:r w:rsidR="00F2277F">
          <w:rPr>
            <w:noProof/>
            <w:webHidden/>
          </w:rPr>
          <w:tab/>
        </w:r>
        <w:r w:rsidR="00F2277F">
          <w:rPr>
            <w:noProof/>
            <w:webHidden/>
          </w:rPr>
          <w:fldChar w:fldCharType="begin"/>
        </w:r>
        <w:r w:rsidR="00F2277F">
          <w:rPr>
            <w:noProof/>
            <w:webHidden/>
          </w:rPr>
          <w:instrText xml:space="preserve"> PAGEREF _Toc97499305 \h </w:instrText>
        </w:r>
        <w:r w:rsidR="00F2277F">
          <w:rPr>
            <w:noProof/>
            <w:webHidden/>
          </w:rPr>
        </w:r>
        <w:r w:rsidR="00F2277F">
          <w:rPr>
            <w:noProof/>
            <w:webHidden/>
          </w:rPr>
          <w:fldChar w:fldCharType="separate"/>
        </w:r>
        <w:r w:rsidR="00535248">
          <w:rPr>
            <w:noProof/>
            <w:webHidden/>
          </w:rPr>
          <w:t>12</w:t>
        </w:r>
        <w:r w:rsidR="00F2277F">
          <w:rPr>
            <w:noProof/>
            <w:webHidden/>
          </w:rPr>
          <w:fldChar w:fldCharType="end"/>
        </w:r>
      </w:hyperlink>
    </w:p>
    <w:p w14:paraId="6AC8B188" w14:textId="4FAE6946" w:rsidR="00F2277F" w:rsidRDefault="006F0498">
      <w:pPr>
        <w:pStyle w:val="TOC2"/>
        <w:ind w:firstLine="480"/>
        <w:rPr>
          <w:rFonts w:asciiTheme="minorHAnsi" w:eastAsiaTheme="minorEastAsia" w:hAnsiTheme="minorHAnsi" w:cstheme="minorBidi"/>
          <w:noProof/>
          <w:sz w:val="21"/>
        </w:rPr>
      </w:pPr>
      <w:hyperlink w:anchor="_Toc97499306" w:history="1">
        <w:r w:rsidR="00F2277F" w:rsidRPr="000F269B">
          <w:rPr>
            <w:rStyle w:val="a9"/>
            <w:rFonts w:cs="Times New Roman"/>
            <w:noProof/>
          </w:rPr>
          <w:t>5.1</w:t>
        </w:r>
        <w:r w:rsidR="00F2277F" w:rsidRPr="000F269B">
          <w:rPr>
            <w:rStyle w:val="a9"/>
            <w:noProof/>
          </w:rPr>
          <w:t xml:space="preserve"> </w:t>
        </w:r>
        <w:r w:rsidR="00F2277F" w:rsidRPr="000F269B">
          <w:rPr>
            <w:rStyle w:val="a9"/>
            <w:noProof/>
          </w:rPr>
          <w:t>人工神经网络</w:t>
        </w:r>
        <w:r w:rsidR="00F2277F">
          <w:rPr>
            <w:noProof/>
            <w:webHidden/>
          </w:rPr>
          <w:tab/>
        </w:r>
        <w:r w:rsidR="00F2277F">
          <w:rPr>
            <w:noProof/>
            <w:webHidden/>
          </w:rPr>
          <w:fldChar w:fldCharType="begin"/>
        </w:r>
        <w:r w:rsidR="00F2277F">
          <w:rPr>
            <w:noProof/>
            <w:webHidden/>
          </w:rPr>
          <w:instrText xml:space="preserve"> PAGEREF _Toc97499306 \h </w:instrText>
        </w:r>
        <w:r w:rsidR="00F2277F">
          <w:rPr>
            <w:noProof/>
            <w:webHidden/>
          </w:rPr>
        </w:r>
        <w:r w:rsidR="00F2277F">
          <w:rPr>
            <w:noProof/>
            <w:webHidden/>
          </w:rPr>
          <w:fldChar w:fldCharType="separate"/>
        </w:r>
        <w:r w:rsidR="00535248">
          <w:rPr>
            <w:noProof/>
            <w:webHidden/>
          </w:rPr>
          <w:t>12</w:t>
        </w:r>
        <w:r w:rsidR="00F2277F">
          <w:rPr>
            <w:noProof/>
            <w:webHidden/>
          </w:rPr>
          <w:fldChar w:fldCharType="end"/>
        </w:r>
      </w:hyperlink>
    </w:p>
    <w:p w14:paraId="304FA625" w14:textId="1469EF4F" w:rsidR="00F2277F" w:rsidRDefault="006F0498">
      <w:pPr>
        <w:pStyle w:val="TOC3"/>
        <w:ind w:firstLine="960"/>
        <w:rPr>
          <w:rFonts w:asciiTheme="minorHAnsi" w:eastAsiaTheme="minorEastAsia" w:hAnsiTheme="minorHAnsi" w:cstheme="minorBidi"/>
          <w:noProof/>
          <w:sz w:val="21"/>
        </w:rPr>
      </w:pPr>
      <w:hyperlink w:anchor="_Toc97499307" w:history="1">
        <w:r w:rsidR="00F2277F" w:rsidRPr="000F269B">
          <w:rPr>
            <w:rStyle w:val="a9"/>
            <w:noProof/>
          </w:rPr>
          <w:t xml:space="preserve">5.1.1 </w:t>
        </w:r>
        <w:r w:rsidR="00F2277F" w:rsidRPr="000F269B">
          <w:rPr>
            <w:rStyle w:val="a9"/>
            <w:noProof/>
          </w:rPr>
          <w:t>感知器</w:t>
        </w:r>
        <w:r w:rsidR="00F2277F">
          <w:rPr>
            <w:noProof/>
            <w:webHidden/>
          </w:rPr>
          <w:tab/>
        </w:r>
        <w:r w:rsidR="00F2277F">
          <w:rPr>
            <w:noProof/>
            <w:webHidden/>
          </w:rPr>
          <w:fldChar w:fldCharType="begin"/>
        </w:r>
        <w:r w:rsidR="00F2277F">
          <w:rPr>
            <w:noProof/>
            <w:webHidden/>
          </w:rPr>
          <w:instrText xml:space="preserve"> PAGEREF _Toc97499307 \h </w:instrText>
        </w:r>
        <w:r w:rsidR="00F2277F">
          <w:rPr>
            <w:noProof/>
            <w:webHidden/>
          </w:rPr>
        </w:r>
        <w:r w:rsidR="00F2277F">
          <w:rPr>
            <w:noProof/>
            <w:webHidden/>
          </w:rPr>
          <w:fldChar w:fldCharType="separate"/>
        </w:r>
        <w:r w:rsidR="00535248">
          <w:rPr>
            <w:noProof/>
            <w:webHidden/>
          </w:rPr>
          <w:t>12</w:t>
        </w:r>
        <w:r w:rsidR="00F2277F">
          <w:rPr>
            <w:noProof/>
            <w:webHidden/>
          </w:rPr>
          <w:fldChar w:fldCharType="end"/>
        </w:r>
      </w:hyperlink>
    </w:p>
    <w:p w14:paraId="7AA5971B" w14:textId="27D6B977" w:rsidR="00F2277F" w:rsidRDefault="006F0498">
      <w:pPr>
        <w:pStyle w:val="TOC3"/>
        <w:ind w:firstLine="960"/>
        <w:rPr>
          <w:rFonts w:asciiTheme="minorHAnsi" w:eastAsiaTheme="minorEastAsia" w:hAnsiTheme="minorHAnsi" w:cstheme="minorBidi"/>
          <w:noProof/>
          <w:sz w:val="21"/>
        </w:rPr>
      </w:pPr>
      <w:hyperlink w:anchor="_Toc97499308" w:history="1">
        <w:r w:rsidR="00F2277F" w:rsidRPr="000F269B">
          <w:rPr>
            <w:rStyle w:val="a9"/>
            <w:noProof/>
          </w:rPr>
          <w:t xml:space="preserve">5.1.2 </w:t>
        </w:r>
        <w:r w:rsidR="00F2277F" w:rsidRPr="000F269B">
          <w:rPr>
            <w:rStyle w:val="a9"/>
            <w:noProof/>
          </w:rPr>
          <w:t>激活函数</w:t>
        </w:r>
        <w:r w:rsidR="00F2277F">
          <w:rPr>
            <w:noProof/>
            <w:webHidden/>
          </w:rPr>
          <w:tab/>
        </w:r>
        <w:r w:rsidR="00F2277F">
          <w:rPr>
            <w:noProof/>
            <w:webHidden/>
          </w:rPr>
          <w:fldChar w:fldCharType="begin"/>
        </w:r>
        <w:r w:rsidR="00F2277F">
          <w:rPr>
            <w:noProof/>
            <w:webHidden/>
          </w:rPr>
          <w:instrText xml:space="preserve"> PAGEREF _Toc97499308 \h </w:instrText>
        </w:r>
        <w:r w:rsidR="00F2277F">
          <w:rPr>
            <w:noProof/>
            <w:webHidden/>
          </w:rPr>
        </w:r>
        <w:r w:rsidR="00F2277F">
          <w:rPr>
            <w:noProof/>
            <w:webHidden/>
          </w:rPr>
          <w:fldChar w:fldCharType="separate"/>
        </w:r>
        <w:r w:rsidR="00535248">
          <w:rPr>
            <w:noProof/>
            <w:webHidden/>
          </w:rPr>
          <w:t>12</w:t>
        </w:r>
        <w:r w:rsidR="00F2277F">
          <w:rPr>
            <w:noProof/>
            <w:webHidden/>
          </w:rPr>
          <w:fldChar w:fldCharType="end"/>
        </w:r>
      </w:hyperlink>
    </w:p>
    <w:p w14:paraId="3DA2D375" w14:textId="5713A6F4" w:rsidR="00F2277F" w:rsidRDefault="006F0498">
      <w:pPr>
        <w:pStyle w:val="TOC3"/>
        <w:ind w:firstLine="960"/>
        <w:rPr>
          <w:rFonts w:asciiTheme="minorHAnsi" w:eastAsiaTheme="minorEastAsia" w:hAnsiTheme="minorHAnsi" w:cstheme="minorBidi"/>
          <w:noProof/>
          <w:sz w:val="21"/>
        </w:rPr>
      </w:pPr>
      <w:hyperlink w:anchor="_Toc97499309" w:history="1">
        <w:r w:rsidR="00F2277F" w:rsidRPr="000F269B">
          <w:rPr>
            <w:rStyle w:val="a9"/>
            <w:noProof/>
          </w:rPr>
          <w:t xml:space="preserve">5.1.3 </w:t>
        </w:r>
        <w:r w:rsidR="00F2277F" w:rsidRPr="000F269B">
          <w:rPr>
            <w:rStyle w:val="a9"/>
            <w:noProof/>
          </w:rPr>
          <w:t>损失函数</w:t>
        </w:r>
        <w:r w:rsidR="00F2277F">
          <w:rPr>
            <w:noProof/>
            <w:webHidden/>
          </w:rPr>
          <w:tab/>
        </w:r>
        <w:r w:rsidR="00F2277F">
          <w:rPr>
            <w:noProof/>
            <w:webHidden/>
          </w:rPr>
          <w:fldChar w:fldCharType="begin"/>
        </w:r>
        <w:r w:rsidR="00F2277F">
          <w:rPr>
            <w:noProof/>
            <w:webHidden/>
          </w:rPr>
          <w:instrText xml:space="preserve"> PAGEREF _Toc97499309 \h </w:instrText>
        </w:r>
        <w:r w:rsidR="00F2277F">
          <w:rPr>
            <w:noProof/>
            <w:webHidden/>
          </w:rPr>
        </w:r>
        <w:r w:rsidR="00F2277F">
          <w:rPr>
            <w:noProof/>
            <w:webHidden/>
          </w:rPr>
          <w:fldChar w:fldCharType="separate"/>
        </w:r>
        <w:r w:rsidR="00535248">
          <w:rPr>
            <w:noProof/>
            <w:webHidden/>
          </w:rPr>
          <w:t>12</w:t>
        </w:r>
        <w:r w:rsidR="00F2277F">
          <w:rPr>
            <w:noProof/>
            <w:webHidden/>
          </w:rPr>
          <w:fldChar w:fldCharType="end"/>
        </w:r>
      </w:hyperlink>
    </w:p>
    <w:p w14:paraId="2A96F1AB" w14:textId="0D2308D7" w:rsidR="00F2277F" w:rsidRDefault="006F0498">
      <w:pPr>
        <w:pStyle w:val="TOC3"/>
        <w:ind w:firstLine="960"/>
        <w:rPr>
          <w:rFonts w:asciiTheme="minorHAnsi" w:eastAsiaTheme="minorEastAsia" w:hAnsiTheme="minorHAnsi" w:cstheme="minorBidi"/>
          <w:noProof/>
          <w:sz w:val="21"/>
        </w:rPr>
      </w:pPr>
      <w:hyperlink w:anchor="_Toc97499310" w:history="1">
        <w:r w:rsidR="00F2277F" w:rsidRPr="000F269B">
          <w:rPr>
            <w:rStyle w:val="a9"/>
            <w:noProof/>
          </w:rPr>
          <w:t xml:space="preserve">5.1.4 </w:t>
        </w:r>
        <w:r w:rsidR="00F2277F" w:rsidRPr="000F269B">
          <w:rPr>
            <w:rStyle w:val="a9"/>
            <w:noProof/>
          </w:rPr>
          <w:t>优化器原理</w:t>
        </w:r>
        <w:r w:rsidR="00F2277F">
          <w:rPr>
            <w:noProof/>
            <w:webHidden/>
          </w:rPr>
          <w:tab/>
        </w:r>
        <w:r w:rsidR="00F2277F">
          <w:rPr>
            <w:noProof/>
            <w:webHidden/>
          </w:rPr>
          <w:fldChar w:fldCharType="begin"/>
        </w:r>
        <w:r w:rsidR="00F2277F">
          <w:rPr>
            <w:noProof/>
            <w:webHidden/>
          </w:rPr>
          <w:instrText xml:space="preserve"> PAGEREF _Toc97499310 \h </w:instrText>
        </w:r>
        <w:r w:rsidR="00F2277F">
          <w:rPr>
            <w:noProof/>
            <w:webHidden/>
          </w:rPr>
        </w:r>
        <w:r w:rsidR="00F2277F">
          <w:rPr>
            <w:noProof/>
            <w:webHidden/>
          </w:rPr>
          <w:fldChar w:fldCharType="separate"/>
        </w:r>
        <w:r w:rsidR="00535248">
          <w:rPr>
            <w:noProof/>
            <w:webHidden/>
          </w:rPr>
          <w:t>12</w:t>
        </w:r>
        <w:r w:rsidR="00F2277F">
          <w:rPr>
            <w:noProof/>
            <w:webHidden/>
          </w:rPr>
          <w:fldChar w:fldCharType="end"/>
        </w:r>
      </w:hyperlink>
    </w:p>
    <w:p w14:paraId="7BC1EF81" w14:textId="4B4F8656" w:rsidR="00F2277F" w:rsidRDefault="006F0498">
      <w:pPr>
        <w:pStyle w:val="TOC2"/>
        <w:ind w:firstLine="480"/>
        <w:rPr>
          <w:rFonts w:asciiTheme="minorHAnsi" w:eastAsiaTheme="minorEastAsia" w:hAnsiTheme="minorHAnsi" w:cstheme="minorBidi"/>
          <w:noProof/>
          <w:sz w:val="21"/>
        </w:rPr>
      </w:pPr>
      <w:hyperlink w:anchor="_Toc97499311" w:history="1">
        <w:r w:rsidR="00F2277F" w:rsidRPr="000F269B">
          <w:rPr>
            <w:rStyle w:val="a9"/>
            <w:rFonts w:cs="Times New Roman"/>
            <w:noProof/>
          </w:rPr>
          <w:t>5.2</w:t>
        </w:r>
        <w:r w:rsidR="00F2277F" w:rsidRPr="000F269B">
          <w:rPr>
            <w:rStyle w:val="a9"/>
            <w:noProof/>
          </w:rPr>
          <w:t xml:space="preserve"> </w:t>
        </w:r>
        <w:r w:rsidR="00F2277F" w:rsidRPr="000F269B">
          <w:rPr>
            <w:rStyle w:val="a9"/>
            <w:noProof/>
          </w:rPr>
          <w:t>深度神经网络</w:t>
        </w:r>
        <w:r w:rsidR="00F2277F">
          <w:rPr>
            <w:noProof/>
            <w:webHidden/>
          </w:rPr>
          <w:tab/>
        </w:r>
        <w:r w:rsidR="00F2277F">
          <w:rPr>
            <w:noProof/>
            <w:webHidden/>
          </w:rPr>
          <w:fldChar w:fldCharType="begin"/>
        </w:r>
        <w:r w:rsidR="00F2277F">
          <w:rPr>
            <w:noProof/>
            <w:webHidden/>
          </w:rPr>
          <w:instrText xml:space="preserve"> PAGEREF _Toc97499311 \h </w:instrText>
        </w:r>
        <w:r w:rsidR="00F2277F">
          <w:rPr>
            <w:noProof/>
            <w:webHidden/>
          </w:rPr>
        </w:r>
        <w:r w:rsidR="00F2277F">
          <w:rPr>
            <w:noProof/>
            <w:webHidden/>
          </w:rPr>
          <w:fldChar w:fldCharType="separate"/>
        </w:r>
        <w:r w:rsidR="00535248">
          <w:rPr>
            <w:noProof/>
            <w:webHidden/>
          </w:rPr>
          <w:t>12</w:t>
        </w:r>
        <w:r w:rsidR="00F2277F">
          <w:rPr>
            <w:noProof/>
            <w:webHidden/>
          </w:rPr>
          <w:fldChar w:fldCharType="end"/>
        </w:r>
      </w:hyperlink>
    </w:p>
    <w:p w14:paraId="5A0E2584" w14:textId="14A26FA7" w:rsidR="00F2277F" w:rsidRDefault="006F0498">
      <w:pPr>
        <w:pStyle w:val="TOC3"/>
        <w:ind w:firstLine="960"/>
        <w:rPr>
          <w:rFonts w:asciiTheme="minorHAnsi" w:eastAsiaTheme="minorEastAsia" w:hAnsiTheme="minorHAnsi" w:cstheme="minorBidi"/>
          <w:noProof/>
          <w:sz w:val="21"/>
        </w:rPr>
      </w:pPr>
      <w:hyperlink w:anchor="_Toc97499312" w:history="1">
        <w:r w:rsidR="00F2277F" w:rsidRPr="000F269B">
          <w:rPr>
            <w:rStyle w:val="a9"/>
            <w:noProof/>
          </w:rPr>
          <w:t>5.2.1 BP</w:t>
        </w:r>
        <w:r w:rsidR="00F2277F" w:rsidRPr="000F269B">
          <w:rPr>
            <w:rStyle w:val="a9"/>
            <w:noProof/>
          </w:rPr>
          <w:t>神经网络</w:t>
        </w:r>
        <w:r w:rsidR="00F2277F">
          <w:rPr>
            <w:noProof/>
            <w:webHidden/>
          </w:rPr>
          <w:tab/>
        </w:r>
        <w:r w:rsidR="00F2277F">
          <w:rPr>
            <w:noProof/>
            <w:webHidden/>
          </w:rPr>
          <w:fldChar w:fldCharType="begin"/>
        </w:r>
        <w:r w:rsidR="00F2277F">
          <w:rPr>
            <w:noProof/>
            <w:webHidden/>
          </w:rPr>
          <w:instrText xml:space="preserve"> PAGEREF _Toc97499312 \h </w:instrText>
        </w:r>
        <w:r w:rsidR="00F2277F">
          <w:rPr>
            <w:noProof/>
            <w:webHidden/>
          </w:rPr>
        </w:r>
        <w:r w:rsidR="00F2277F">
          <w:rPr>
            <w:noProof/>
            <w:webHidden/>
          </w:rPr>
          <w:fldChar w:fldCharType="separate"/>
        </w:r>
        <w:r w:rsidR="00535248">
          <w:rPr>
            <w:noProof/>
            <w:webHidden/>
          </w:rPr>
          <w:t>12</w:t>
        </w:r>
        <w:r w:rsidR="00F2277F">
          <w:rPr>
            <w:noProof/>
            <w:webHidden/>
          </w:rPr>
          <w:fldChar w:fldCharType="end"/>
        </w:r>
      </w:hyperlink>
    </w:p>
    <w:p w14:paraId="6BC22A51" w14:textId="021E5346" w:rsidR="00F2277F" w:rsidRDefault="006F0498">
      <w:pPr>
        <w:pStyle w:val="TOC3"/>
        <w:ind w:firstLine="960"/>
        <w:rPr>
          <w:rFonts w:asciiTheme="minorHAnsi" w:eastAsiaTheme="minorEastAsia" w:hAnsiTheme="minorHAnsi" w:cstheme="minorBidi"/>
          <w:noProof/>
          <w:sz w:val="21"/>
        </w:rPr>
      </w:pPr>
      <w:hyperlink w:anchor="_Toc97499313" w:history="1">
        <w:r w:rsidR="00F2277F" w:rsidRPr="000F269B">
          <w:rPr>
            <w:rStyle w:val="a9"/>
            <w:noProof/>
          </w:rPr>
          <w:t xml:space="preserve">5.2.2 </w:t>
        </w:r>
        <w:r w:rsidR="00F2277F" w:rsidRPr="000F269B">
          <w:rPr>
            <w:rStyle w:val="a9"/>
            <w:noProof/>
          </w:rPr>
          <w:t>卷积神经网络</w:t>
        </w:r>
        <w:r w:rsidR="00F2277F">
          <w:rPr>
            <w:noProof/>
            <w:webHidden/>
          </w:rPr>
          <w:tab/>
        </w:r>
        <w:r w:rsidR="00F2277F">
          <w:rPr>
            <w:noProof/>
            <w:webHidden/>
          </w:rPr>
          <w:fldChar w:fldCharType="begin"/>
        </w:r>
        <w:r w:rsidR="00F2277F">
          <w:rPr>
            <w:noProof/>
            <w:webHidden/>
          </w:rPr>
          <w:instrText xml:space="preserve"> PAGEREF _Toc97499313 \h </w:instrText>
        </w:r>
        <w:r w:rsidR="00F2277F">
          <w:rPr>
            <w:noProof/>
            <w:webHidden/>
          </w:rPr>
        </w:r>
        <w:r w:rsidR="00F2277F">
          <w:rPr>
            <w:noProof/>
            <w:webHidden/>
          </w:rPr>
          <w:fldChar w:fldCharType="separate"/>
        </w:r>
        <w:r w:rsidR="00535248">
          <w:rPr>
            <w:noProof/>
            <w:webHidden/>
          </w:rPr>
          <w:t>12</w:t>
        </w:r>
        <w:r w:rsidR="00F2277F">
          <w:rPr>
            <w:noProof/>
            <w:webHidden/>
          </w:rPr>
          <w:fldChar w:fldCharType="end"/>
        </w:r>
      </w:hyperlink>
    </w:p>
    <w:p w14:paraId="12DE5ED0" w14:textId="5BAA49C9" w:rsidR="00F2277F" w:rsidRDefault="006F0498">
      <w:pPr>
        <w:pStyle w:val="TOC1"/>
        <w:rPr>
          <w:rFonts w:asciiTheme="minorHAnsi" w:eastAsiaTheme="minorEastAsia" w:hAnsiTheme="minorHAnsi" w:cstheme="minorBidi"/>
          <w:noProof/>
          <w:sz w:val="21"/>
        </w:rPr>
      </w:pPr>
      <w:hyperlink w:anchor="_Toc97499314" w:history="1">
        <w:r w:rsidR="00F2277F" w:rsidRPr="000F269B">
          <w:rPr>
            <w:rStyle w:val="a9"/>
            <w:noProof/>
          </w:rPr>
          <w:t xml:space="preserve">6 </w:t>
        </w:r>
        <w:r w:rsidR="00F2277F" w:rsidRPr="000F269B">
          <w:rPr>
            <w:rStyle w:val="a9"/>
            <w:noProof/>
          </w:rPr>
          <w:t>比幅法与相位干涉法信息融合研究</w:t>
        </w:r>
        <w:r w:rsidR="00F2277F">
          <w:rPr>
            <w:noProof/>
            <w:webHidden/>
          </w:rPr>
          <w:tab/>
        </w:r>
        <w:r w:rsidR="00F2277F">
          <w:rPr>
            <w:noProof/>
            <w:webHidden/>
          </w:rPr>
          <w:fldChar w:fldCharType="begin"/>
        </w:r>
        <w:r w:rsidR="00F2277F">
          <w:rPr>
            <w:noProof/>
            <w:webHidden/>
          </w:rPr>
          <w:instrText xml:space="preserve"> PAGEREF _Toc97499314 \h </w:instrText>
        </w:r>
        <w:r w:rsidR="00F2277F">
          <w:rPr>
            <w:noProof/>
            <w:webHidden/>
          </w:rPr>
        </w:r>
        <w:r w:rsidR="00F2277F">
          <w:rPr>
            <w:noProof/>
            <w:webHidden/>
          </w:rPr>
          <w:fldChar w:fldCharType="separate"/>
        </w:r>
        <w:r w:rsidR="00535248">
          <w:rPr>
            <w:noProof/>
            <w:webHidden/>
          </w:rPr>
          <w:t>13</w:t>
        </w:r>
        <w:r w:rsidR="00F2277F">
          <w:rPr>
            <w:noProof/>
            <w:webHidden/>
          </w:rPr>
          <w:fldChar w:fldCharType="end"/>
        </w:r>
      </w:hyperlink>
    </w:p>
    <w:p w14:paraId="77E80EED" w14:textId="036B8480" w:rsidR="00F2277F" w:rsidRDefault="006F0498">
      <w:pPr>
        <w:pStyle w:val="TOC2"/>
        <w:ind w:firstLine="480"/>
        <w:rPr>
          <w:rFonts w:asciiTheme="minorHAnsi" w:eastAsiaTheme="minorEastAsia" w:hAnsiTheme="minorHAnsi" w:cstheme="minorBidi"/>
          <w:noProof/>
          <w:sz w:val="21"/>
        </w:rPr>
      </w:pPr>
      <w:hyperlink w:anchor="_Toc97499315" w:history="1">
        <w:r w:rsidR="00F2277F" w:rsidRPr="000F269B">
          <w:rPr>
            <w:rStyle w:val="a9"/>
            <w:rFonts w:cs="Times New Roman"/>
            <w:noProof/>
          </w:rPr>
          <w:t>6.1</w:t>
        </w:r>
        <w:r w:rsidR="00F2277F" w:rsidRPr="000F269B">
          <w:rPr>
            <w:rStyle w:val="a9"/>
            <w:noProof/>
          </w:rPr>
          <w:t xml:space="preserve"> </w:t>
        </w:r>
        <w:r w:rsidR="00F2277F" w:rsidRPr="000F269B">
          <w:rPr>
            <w:rStyle w:val="a9"/>
            <w:noProof/>
          </w:rPr>
          <w:t>信息融合的方法</w:t>
        </w:r>
        <w:r w:rsidR="00F2277F">
          <w:rPr>
            <w:noProof/>
            <w:webHidden/>
          </w:rPr>
          <w:tab/>
        </w:r>
        <w:r w:rsidR="00F2277F">
          <w:rPr>
            <w:noProof/>
            <w:webHidden/>
          </w:rPr>
          <w:fldChar w:fldCharType="begin"/>
        </w:r>
        <w:r w:rsidR="00F2277F">
          <w:rPr>
            <w:noProof/>
            <w:webHidden/>
          </w:rPr>
          <w:instrText xml:space="preserve"> PAGEREF _Toc97499315 \h </w:instrText>
        </w:r>
        <w:r w:rsidR="00F2277F">
          <w:rPr>
            <w:noProof/>
            <w:webHidden/>
          </w:rPr>
        </w:r>
        <w:r w:rsidR="00F2277F">
          <w:rPr>
            <w:noProof/>
            <w:webHidden/>
          </w:rPr>
          <w:fldChar w:fldCharType="separate"/>
        </w:r>
        <w:r w:rsidR="00535248">
          <w:rPr>
            <w:noProof/>
            <w:webHidden/>
          </w:rPr>
          <w:t>13</w:t>
        </w:r>
        <w:r w:rsidR="00F2277F">
          <w:rPr>
            <w:noProof/>
            <w:webHidden/>
          </w:rPr>
          <w:fldChar w:fldCharType="end"/>
        </w:r>
      </w:hyperlink>
    </w:p>
    <w:p w14:paraId="1C91913C" w14:textId="3EA6B700" w:rsidR="00F2277F" w:rsidRDefault="006F0498">
      <w:pPr>
        <w:pStyle w:val="TOC2"/>
        <w:ind w:firstLine="480"/>
        <w:rPr>
          <w:rFonts w:asciiTheme="minorHAnsi" w:eastAsiaTheme="minorEastAsia" w:hAnsiTheme="minorHAnsi" w:cstheme="minorBidi"/>
          <w:noProof/>
          <w:sz w:val="21"/>
        </w:rPr>
      </w:pPr>
      <w:hyperlink w:anchor="_Toc97499316" w:history="1">
        <w:r w:rsidR="00F2277F" w:rsidRPr="000F269B">
          <w:rPr>
            <w:rStyle w:val="a9"/>
            <w:rFonts w:cs="Times New Roman"/>
            <w:noProof/>
          </w:rPr>
          <w:t>6.2</w:t>
        </w:r>
        <w:r w:rsidR="00F2277F" w:rsidRPr="000F269B">
          <w:rPr>
            <w:rStyle w:val="a9"/>
            <w:noProof/>
          </w:rPr>
          <w:t xml:space="preserve"> </w:t>
        </w:r>
        <w:r w:rsidR="00F2277F" w:rsidRPr="000F269B">
          <w:rPr>
            <w:rStyle w:val="a9"/>
            <w:noProof/>
          </w:rPr>
          <w:t>神经网络的选择</w:t>
        </w:r>
        <w:r w:rsidR="00F2277F">
          <w:rPr>
            <w:noProof/>
            <w:webHidden/>
          </w:rPr>
          <w:tab/>
        </w:r>
        <w:r w:rsidR="00F2277F">
          <w:rPr>
            <w:noProof/>
            <w:webHidden/>
          </w:rPr>
          <w:fldChar w:fldCharType="begin"/>
        </w:r>
        <w:r w:rsidR="00F2277F">
          <w:rPr>
            <w:noProof/>
            <w:webHidden/>
          </w:rPr>
          <w:instrText xml:space="preserve"> PAGEREF _Toc97499316 \h </w:instrText>
        </w:r>
        <w:r w:rsidR="00F2277F">
          <w:rPr>
            <w:noProof/>
            <w:webHidden/>
          </w:rPr>
        </w:r>
        <w:r w:rsidR="00F2277F">
          <w:rPr>
            <w:noProof/>
            <w:webHidden/>
          </w:rPr>
          <w:fldChar w:fldCharType="separate"/>
        </w:r>
        <w:r w:rsidR="00535248">
          <w:rPr>
            <w:noProof/>
            <w:webHidden/>
          </w:rPr>
          <w:t>13</w:t>
        </w:r>
        <w:r w:rsidR="00F2277F">
          <w:rPr>
            <w:noProof/>
            <w:webHidden/>
          </w:rPr>
          <w:fldChar w:fldCharType="end"/>
        </w:r>
      </w:hyperlink>
    </w:p>
    <w:p w14:paraId="177D7D72" w14:textId="23E9867B" w:rsidR="00F2277F" w:rsidRDefault="006F0498">
      <w:pPr>
        <w:pStyle w:val="TOC2"/>
        <w:ind w:firstLine="480"/>
        <w:rPr>
          <w:rFonts w:asciiTheme="minorHAnsi" w:eastAsiaTheme="minorEastAsia" w:hAnsiTheme="minorHAnsi" w:cstheme="minorBidi"/>
          <w:noProof/>
          <w:sz w:val="21"/>
        </w:rPr>
      </w:pPr>
      <w:hyperlink w:anchor="_Toc97499317" w:history="1">
        <w:r w:rsidR="00F2277F" w:rsidRPr="000F269B">
          <w:rPr>
            <w:rStyle w:val="a9"/>
            <w:rFonts w:cs="Times New Roman"/>
            <w:noProof/>
          </w:rPr>
          <w:t>6.3</w:t>
        </w:r>
        <w:r w:rsidR="00F2277F" w:rsidRPr="000F269B">
          <w:rPr>
            <w:rStyle w:val="a9"/>
            <w:noProof/>
          </w:rPr>
          <w:t xml:space="preserve"> </w:t>
        </w:r>
        <w:r w:rsidR="00F2277F" w:rsidRPr="000F269B">
          <w:rPr>
            <w:rStyle w:val="a9"/>
            <w:noProof/>
          </w:rPr>
          <w:t>神经网络的设计</w:t>
        </w:r>
        <w:r w:rsidR="00F2277F">
          <w:rPr>
            <w:noProof/>
            <w:webHidden/>
          </w:rPr>
          <w:tab/>
        </w:r>
        <w:r w:rsidR="00F2277F">
          <w:rPr>
            <w:noProof/>
            <w:webHidden/>
          </w:rPr>
          <w:fldChar w:fldCharType="begin"/>
        </w:r>
        <w:r w:rsidR="00F2277F">
          <w:rPr>
            <w:noProof/>
            <w:webHidden/>
          </w:rPr>
          <w:instrText xml:space="preserve"> PAGEREF _Toc97499317 \h </w:instrText>
        </w:r>
        <w:r w:rsidR="00F2277F">
          <w:rPr>
            <w:noProof/>
            <w:webHidden/>
          </w:rPr>
        </w:r>
        <w:r w:rsidR="00F2277F">
          <w:rPr>
            <w:noProof/>
            <w:webHidden/>
          </w:rPr>
          <w:fldChar w:fldCharType="separate"/>
        </w:r>
        <w:r w:rsidR="00535248">
          <w:rPr>
            <w:noProof/>
            <w:webHidden/>
          </w:rPr>
          <w:t>13</w:t>
        </w:r>
        <w:r w:rsidR="00F2277F">
          <w:rPr>
            <w:noProof/>
            <w:webHidden/>
          </w:rPr>
          <w:fldChar w:fldCharType="end"/>
        </w:r>
      </w:hyperlink>
    </w:p>
    <w:p w14:paraId="44423F4D" w14:textId="2B9F0513" w:rsidR="00F2277F" w:rsidRDefault="006F0498">
      <w:pPr>
        <w:pStyle w:val="TOC2"/>
        <w:ind w:firstLine="480"/>
        <w:rPr>
          <w:rFonts w:asciiTheme="minorHAnsi" w:eastAsiaTheme="minorEastAsia" w:hAnsiTheme="minorHAnsi" w:cstheme="minorBidi"/>
          <w:noProof/>
          <w:sz w:val="21"/>
        </w:rPr>
      </w:pPr>
      <w:hyperlink w:anchor="_Toc97499318" w:history="1">
        <w:r w:rsidR="00F2277F" w:rsidRPr="000F269B">
          <w:rPr>
            <w:rStyle w:val="a9"/>
            <w:rFonts w:cs="Times New Roman"/>
            <w:noProof/>
          </w:rPr>
          <w:t>6.4</w:t>
        </w:r>
        <w:r w:rsidR="00F2277F" w:rsidRPr="000F269B">
          <w:rPr>
            <w:rStyle w:val="a9"/>
            <w:noProof/>
          </w:rPr>
          <w:t xml:space="preserve"> </w:t>
        </w:r>
        <w:r w:rsidR="00F2277F" w:rsidRPr="000F269B">
          <w:rPr>
            <w:rStyle w:val="a9"/>
            <w:noProof/>
          </w:rPr>
          <w:t>结果分析</w:t>
        </w:r>
        <w:r w:rsidR="00F2277F">
          <w:rPr>
            <w:noProof/>
            <w:webHidden/>
          </w:rPr>
          <w:tab/>
        </w:r>
        <w:r w:rsidR="00F2277F">
          <w:rPr>
            <w:noProof/>
            <w:webHidden/>
          </w:rPr>
          <w:fldChar w:fldCharType="begin"/>
        </w:r>
        <w:r w:rsidR="00F2277F">
          <w:rPr>
            <w:noProof/>
            <w:webHidden/>
          </w:rPr>
          <w:instrText xml:space="preserve"> PAGEREF _Toc97499318 \h </w:instrText>
        </w:r>
        <w:r w:rsidR="00F2277F">
          <w:rPr>
            <w:noProof/>
            <w:webHidden/>
          </w:rPr>
        </w:r>
        <w:r w:rsidR="00F2277F">
          <w:rPr>
            <w:noProof/>
            <w:webHidden/>
          </w:rPr>
          <w:fldChar w:fldCharType="separate"/>
        </w:r>
        <w:r w:rsidR="00535248">
          <w:rPr>
            <w:noProof/>
            <w:webHidden/>
          </w:rPr>
          <w:t>13</w:t>
        </w:r>
        <w:r w:rsidR="00F2277F">
          <w:rPr>
            <w:noProof/>
            <w:webHidden/>
          </w:rPr>
          <w:fldChar w:fldCharType="end"/>
        </w:r>
      </w:hyperlink>
    </w:p>
    <w:p w14:paraId="3C83525A" w14:textId="210978EB" w:rsidR="00F2277F" w:rsidRDefault="006F0498">
      <w:pPr>
        <w:pStyle w:val="TOC1"/>
        <w:rPr>
          <w:rFonts w:asciiTheme="minorHAnsi" w:eastAsiaTheme="minorEastAsia" w:hAnsiTheme="minorHAnsi" w:cstheme="minorBidi"/>
          <w:noProof/>
          <w:sz w:val="21"/>
        </w:rPr>
      </w:pPr>
      <w:hyperlink w:anchor="_Toc97499319" w:history="1">
        <w:r w:rsidR="00F2277F" w:rsidRPr="000F269B">
          <w:rPr>
            <w:rStyle w:val="a9"/>
            <w:noProof/>
          </w:rPr>
          <w:t xml:space="preserve">7 </w:t>
        </w:r>
        <w:r w:rsidR="00F2277F" w:rsidRPr="000F269B">
          <w:rPr>
            <w:rStyle w:val="a9"/>
            <w:noProof/>
          </w:rPr>
          <w:t>参考文献</w:t>
        </w:r>
        <w:r w:rsidR="00F2277F">
          <w:rPr>
            <w:noProof/>
            <w:webHidden/>
          </w:rPr>
          <w:tab/>
        </w:r>
        <w:r w:rsidR="00F2277F">
          <w:rPr>
            <w:noProof/>
            <w:webHidden/>
          </w:rPr>
          <w:fldChar w:fldCharType="begin"/>
        </w:r>
        <w:r w:rsidR="00F2277F">
          <w:rPr>
            <w:noProof/>
            <w:webHidden/>
          </w:rPr>
          <w:instrText xml:space="preserve"> PAGEREF _Toc97499319 \h </w:instrText>
        </w:r>
        <w:r w:rsidR="00F2277F">
          <w:rPr>
            <w:noProof/>
            <w:webHidden/>
          </w:rPr>
        </w:r>
        <w:r w:rsidR="00F2277F">
          <w:rPr>
            <w:noProof/>
            <w:webHidden/>
          </w:rPr>
          <w:fldChar w:fldCharType="separate"/>
        </w:r>
        <w:r w:rsidR="00535248">
          <w:rPr>
            <w:noProof/>
            <w:webHidden/>
          </w:rPr>
          <w:t>14</w:t>
        </w:r>
        <w:r w:rsidR="00F2277F">
          <w:rPr>
            <w:noProof/>
            <w:webHidden/>
          </w:rPr>
          <w:fldChar w:fldCharType="end"/>
        </w:r>
      </w:hyperlink>
    </w:p>
    <w:p w14:paraId="14FB1752" w14:textId="134677BC" w:rsidR="00F2277F" w:rsidRDefault="006F0498">
      <w:pPr>
        <w:pStyle w:val="TOC1"/>
        <w:rPr>
          <w:rFonts w:asciiTheme="minorHAnsi" w:eastAsiaTheme="minorEastAsia" w:hAnsiTheme="minorHAnsi" w:cstheme="minorBidi"/>
          <w:noProof/>
          <w:sz w:val="21"/>
        </w:rPr>
      </w:pPr>
      <w:hyperlink w:anchor="_Toc97499320" w:history="1">
        <w:r w:rsidR="00F2277F" w:rsidRPr="000F269B">
          <w:rPr>
            <w:rStyle w:val="a9"/>
            <w:noProof/>
          </w:rPr>
          <w:t xml:space="preserve">8 </w:t>
        </w:r>
        <w:r w:rsidR="00F2277F" w:rsidRPr="000F269B">
          <w:rPr>
            <w:rStyle w:val="a9"/>
            <w:noProof/>
          </w:rPr>
          <w:t>致</w:t>
        </w:r>
        <w:r w:rsidR="00F2277F" w:rsidRPr="000F269B">
          <w:rPr>
            <w:rStyle w:val="a9"/>
            <w:noProof/>
          </w:rPr>
          <w:t xml:space="preserve"> </w:t>
        </w:r>
        <w:r w:rsidR="00F2277F" w:rsidRPr="000F269B">
          <w:rPr>
            <w:rStyle w:val="a9"/>
            <w:noProof/>
          </w:rPr>
          <w:t>谢</w:t>
        </w:r>
        <w:r w:rsidR="00F2277F">
          <w:rPr>
            <w:noProof/>
            <w:webHidden/>
          </w:rPr>
          <w:tab/>
        </w:r>
        <w:r w:rsidR="00F2277F">
          <w:rPr>
            <w:noProof/>
            <w:webHidden/>
          </w:rPr>
          <w:fldChar w:fldCharType="begin"/>
        </w:r>
        <w:r w:rsidR="00F2277F">
          <w:rPr>
            <w:noProof/>
            <w:webHidden/>
          </w:rPr>
          <w:instrText xml:space="preserve"> PAGEREF _Toc97499320 \h </w:instrText>
        </w:r>
        <w:r w:rsidR="00F2277F">
          <w:rPr>
            <w:noProof/>
            <w:webHidden/>
          </w:rPr>
        </w:r>
        <w:r w:rsidR="00F2277F">
          <w:rPr>
            <w:noProof/>
            <w:webHidden/>
          </w:rPr>
          <w:fldChar w:fldCharType="separate"/>
        </w:r>
        <w:r w:rsidR="00535248">
          <w:rPr>
            <w:noProof/>
            <w:webHidden/>
          </w:rPr>
          <w:t>15</w:t>
        </w:r>
        <w:r w:rsidR="00F2277F">
          <w:rPr>
            <w:noProof/>
            <w:webHidden/>
          </w:rPr>
          <w:fldChar w:fldCharType="end"/>
        </w:r>
      </w:hyperlink>
    </w:p>
    <w:p w14:paraId="2B5D15D9" w14:textId="7FBA6958"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14AEFAAF" w:rsidR="00341608" w:rsidRPr="00341608" w:rsidRDefault="00CB211E" w:rsidP="007866AD">
      <w:pPr>
        <w:pStyle w:val="1"/>
      </w:pPr>
      <w:bookmarkStart w:id="2" w:name="_Toc92233315"/>
      <w:bookmarkStart w:id="3" w:name="_Toc92233997"/>
      <w:bookmarkStart w:id="4" w:name="_Toc92234182"/>
      <w:bookmarkStart w:id="5" w:name="_Toc97499284"/>
      <w:proofErr w:type="gramStart"/>
      <w:r w:rsidRPr="00BB068A">
        <w:rPr>
          <w:rFonts w:hint="eastAsia"/>
        </w:rPr>
        <w:lastRenderedPageBreak/>
        <w:t>绪</w:t>
      </w:r>
      <w:proofErr w:type="gramEnd"/>
      <w:r w:rsidR="00B0499D">
        <w:rPr>
          <w:rFonts w:hint="eastAsia"/>
        </w:rPr>
        <w:t xml:space="preserve"> </w:t>
      </w:r>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7499285"/>
      <w:r>
        <w:rPr>
          <w:rFonts w:hint="eastAsia"/>
        </w:rPr>
        <w:t>研究背景与意义</w:t>
      </w:r>
      <w:bookmarkEnd w:id="6"/>
    </w:p>
    <w:p w14:paraId="401FF73A" w14:textId="52A0525C"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535248">
        <w:rPr>
          <w:szCs w:val="24"/>
          <w:vertAlign w:val="superscript"/>
        </w:rPr>
        <w:t>[</w:t>
      </w:r>
      <w:r w:rsidR="00535248" w:rsidRPr="00535248">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535248">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535248">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r>
        <w:rPr>
          <w:rFonts w:hint="eastAsia"/>
          <w:szCs w:val="24"/>
        </w:rPr>
        <w:t>民航</w:t>
      </w:r>
      <w:r w:rsidR="001939AD">
        <w:rPr>
          <w:rFonts w:hint="eastAsia"/>
          <w:szCs w:val="24"/>
        </w:rPr>
        <w:t>安全</w:t>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w:t>
      </w:r>
      <w:proofErr w:type="gramStart"/>
      <w:r w:rsidRPr="00DE25E5">
        <w:rPr>
          <w:rFonts w:hint="eastAsia"/>
        </w:rPr>
        <w:t>罩严重</w:t>
      </w:r>
      <w:proofErr w:type="gramEnd"/>
      <w:r w:rsidRPr="00DE25E5">
        <w:rPr>
          <w:rFonts w:hint="eastAsia"/>
        </w:rPr>
        <w:t>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7" w:name="_Toc97499286"/>
      <w:r w:rsidRPr="007363CC">
        <w:rPr>
          <w:rFonts w:hint="eastAsia"/>
        </w:rPr>
        <w:t>国内外发展和研究现状</w:t>
      </w:r>
      <w:bookmarkEnd w:id="7"/>
    </w:p>
    <w:p w14:paraId="730B4119" w14:textId="5C63C356" w:rsidR="007363CC" w:rsidRDefault="007363CC" w:rsidP="00B62C38">
      <w:pPr>
        <w:pStyle w:val="3"/>
      </w:pPr>
      <w:bookmarkStart w:id="8" w:name="_Toc97499287"/>
      <w:r w:rsidRPr="007363CC">
        <w:rPr>
          <w:rFonts w:hint="eastAsia"/>
        </w:rPr>
        <w:t>国内外</w:t>
      </w:r>
      <w:r w:rsidR="00B62C38">
        <w:rPr>
          <w:rFonts w:hint="eastAsia"/>
        </w:rPr>
        <w:t>无源定位技术</w:t>
      </w:r>
      <w:r w:rsidRPr="007363CC">
        <w:rPr>
          <w:rFonts w:hint="eastAsia"/>
        </w:rPr>
        <w:t>发展和研究现状</w:t>
      </w:r>
      <w:bookmarkEnd w:id="8"/>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5254F587"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535248">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0A2D34D8" w:rsidR="0025060B" w:rsidRDefault="00F065BD" w:rsidP="00716E4B">
      <w:pPr>
        <w:ind w:firstLineChars="200" w:firstLine="480"/>
      </w:pPr>
      <w:r w:rsidRPr="006E4F05">
        <w:rPr>
          <w:rFonts w:hint="eastAsia"/>
          <w:color w:val="FF0000"/>
        </w:rPr>
        <w:t>其余</w:t>
      </w:r>
      <w:r>
        <w:rPr>
          <w:rFonts w:hint="eastAsia"/>
        </w:rPr>
        <w:t>无源定位还具有覆盖范围广、</w:t>
      </w:r>
      <w:r w:rsidR="006E4F05">
        <w:rPr>
          <w:rFonts w:hint="eastAsia"/>
        </w:rPr>
        <w:t>系统体积小、成本低廉等优势</w:t>
      </w:r>
      <w:r w:rsidR="00E040DD" w:rsidRPr="00E040DD">
        <w:rPr>
          <w:vertAlign w:val="superscript"/>
        </w:rPr>
        <w:fldChar w:fldCharType="begin"/>
      </w:r>
      <w:r w:rsidR="00E040DD" w:rsidRPr="00E040DD">
        <w:rPr>
          <w:vertAlign w:val="superscript"/>
        </w:rPr>
        <w:instrText xml:space="preserve"> </w:instrText>
      </w:r>
      <w:r w:rsidR="00E040DD" w:rsidRPr="00E040DD">
        <w:rPr>
          <w:rFonts w:hint="eastAsia"/>
          <w:vertAlign w:val="superscript"/>
        </w:rPr>
        <w:instrText>REF _Ref95941735 \r \h</w:instrText>
      </w:r>
      <w:r w:rsidR="00E040DD" w:rsidRPr="00E040DD">
        <w:rPr>
          <w:vertAlign w:val="superscript"/>
        </w:rPr>
        <w:instrText xml:space="preserve"> </w:instrText>
      </w:r>
      <w:r w:rsidR="00E040DD">
        <w:rPr>
          <w:vertAlign w:val="superscript"/>
        </w:rPr>
        <w:instrText xml:space="preserve"> \* MERGEFORMAT </w:instrText>
      </w:r>
      <w:r w:rsidR="00E040DD" w:rsidRPr="00E040DD">
        <w:rPr>
          <w:vertAlign w:val="superscript"/>
        </w:rPr>
      </w:r>
      <w:r w:rsidR="00E040DD" w:rsidRPr="00E040DD">
        <w:rPr>
          <w:vertAlign w:val="superscript"/>
        </w:rPr>
        <w:fldChar w:fldCharType="separate"/>
      </w:r>
      <w:r w:rsidR="00535248">
        <w:rPr>
          <w:vertAlign w:val="superscript"/>
        </w:rPr>
        <w:t>[5]</w:t>
      </w:r>
      <w:r w:rsidR="00E040DD" w:rsidRPr="00E040DD">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4127D6">
      <w:pPr>
        <w:pStyle w:val="4"/>
      </w:pPr>
      <w:r w:rsidRPr="004127D6">
        <w:t>国外现状</w:t>
      </w:r>
    </w:p>
    <w:p w14:paraId="2077B3B1" w14:textId="4A92BA06"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535248">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535248">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w:t>
      </w:r>
      <w:proofErr w:type="gramStart"/>
      <w:r w:rsidR="009A7A73" w:rsidRPr="009A7A73">
        <w:rPr>
          <w:rFonts w:hint="eastAsia"/>
        </w:rPr>
        <w:t>无源组</w:t>
      </w:r>
      <w:proofErr w:type="gramEnd"/>
      <w:r w:rsidR="009A7A73" w:rsidRPr="009A7A73">
        <w:rPr>
          <w:rFonts w:hint="eastAsia"/>
        </w:rPr>
        <w:t>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22E99AC5"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w:t>
      </w:r>
      <w:proofErr w:type="gramStart"/>
      <w:r w:rsidR="001F0E87" w:rsidRPr="001F0E87">
        <w:rPr>
          <w:rFonts w:hint="eastAsia"/>
        </w:rPr>
        <w:t>各打击</w:t>
      </w:r>
      <w:proofErr w:type="gramEnd"/>
      <w:r w:rsidR="001F0E87" w:rsidRPr="001F0E87">
        <w:rPr>
          <w:rFonts w:hint="eastAsia"/>
        </w:rPr>
        <w:t>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w:t>
      </w:r>
      <w:proofErr w:type="gramStart"/>
      <w:r w:rsidR="00A67C59" w:rsidRPr="0078240B">
        <w:rPr>
          <w:rFonts w:hint="eastAsia"/>
        </w:rPr>
        <w:t>差信息</w:t>
      </w:r>
      <w:proofErr w:type="gramEnd"/>
      <w:r w:rsidR="00A67C59" w:rsidRPr="0078240B">
        <w:rPr>
          <w:rFonts w:hint="eastAsia"/>
        </w:rPr>
        <w:t>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535248">
        <w:rPr>
          <w:vertAlign w:val="superscript"/>
        </w:rPr>
        <w:t>[8]</w:t>
      </w:r>
      <w:r w:rsidR="005231A5" w:rsidRPr="005231A5">
        <w:rPr>
          <w:vertAlign w:val="superscript"/>
        </w:rPr>
        <w:fldChar w:fldCharType="end"/>
      </w:r>
      <w:r w:rsidR="005E4618">
        <w:rPr>
          <w:rFonts w:hint="eastAsia"/>
        </w:rPr>
        <w:t>。</w:t>
      </w:r>
    </w:p>
    <w:p w14:paraId="207925D8" w14:textId="164B99EC"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proofErr w:type="spellStart"/>
      <w:r w:rsidR="00622CB8" w:rsidRPr="00622CB8">
        <w:rPr>
          <w:rFonts w:hint="eastAsia"/>
        </w:rPr>
        <w:t>R&amp;S</w:t>
      </w:r>
      <w:r w:rsidR="00622CB8" w:rsidRPr="00622CB8">
        <w:rPr>
          <w:rFonts w:hint="eastAsia"/>
          <w:vertAlign w:val="superscript"/>
        </w:rPr>
        <w:t>®</w:t>
      </w:r>
      <w:r w:rsidR="00622CB8" w:rsidRPr="00622CB8">
        <w:rPr>
          <w:rFonts w:hint="eastAsia"/>
        </w:rPr>
        <w:t>ADDx</w:t>
      </w:r>
      <w:proofErr w:type="spellEnd"/>
      <w:r w:rsidR="00622CB8" w:rsidRPr="00622CB8">
        <w:rPr>
          <w:rFonts w:hint="eastAsia"/>
        </w:rPr>
        <w:t xml:space="preserve">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11708F">
        <w:rPr>
          <w:rFonts w:hint="eastAsia"/>
        </w:rPr>
        <w:t>到达角度</w:t>
      </w:r>
      <w:r w:rsidR="0011708F">
        <w:rPr>
          <w:rFonts w:hint="eastAsia"/>
        </w:rPr>
        <w:t>(</w:t>
      </w:r>
      <w:r w:rsidR="00DA1073">
        <w:t>A</w:t>
      </w:r>
      <w:r w:rsidR="000718D4" w:rsidRPr="000718D4">
        <w:t xml:space="preserve">ngle of </w:t>
      </w:r>
      <w:r w:rsidR="004C6A27">
        <w:rPr>
          <w:rFonts w:hint="eastAsia"/>
        </w:rPr>
        <w:t>A</w:t>
      </w:r>
      <w:r w:rsidR="000718D4" w:rsidRPr="000718D4">
        <w:t>rrival</w:t>
      </w:r>
      <w:r w:rsidR="000718D4">
        <w:t xml:space="preserve">, </w:t>
      </w:r>
      <w:r w:rsidR="0011708F">
        <w:t>A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535248" w:rsidRPr="001A091C">
        <w:rPr>
          <w:vertAlign w:val="superscript"/>
        </w:rPr>
        <w:t>[</w:t>
      </w:r>
      <w:r w:rsidR="00535248">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535248">
        <w:rPr>
          <w:vertAlign w:val="superscript"/>
        </w:rPr>
        <w:t>10</w:t>
      </w:r>
      <w:r w:rsidR="00535248"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DE0933">
      <w:pPr>
        <w:pStyle w:val="4"/>
      </w:pPr>
      <w:r>
        <w:rPr>
          <w:rFonts w:hint="eastAsia"/>
        </w:rPr>
        <w:lastRenderedPageBreak/>
        <w:t>国内现状</w:t>
      </w:r>
    </w:p>
    <w:p w14:paraId="7B851B3E" w14:textId="18D99AD7"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535248">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proofErr w:type="gramStart"/>
      <w:r w:rsidR="003D1CB5" w:rsidRPr="003D1CB5">
        <w:rPr>
          <w:rFonts w:hint="eastAsia"/>
        </w:rPr>
        <w:t>中国电科</w:t>
      </w:r>
      <w:r w:rsidR="00194896">
        <w:rPr>
          <w:rFonts w:hint="eastAsia"/>
        </w:rPr>
        <w:t>1</w:t>
      </w:r>
      <w:r w:rsidR="00194896">
        <w:t>4</w:t>
      </w:r>
      <w:r w:rsidR="003D1CB5" w:rsidRPr="003D1CB5">
        <w:rPr>
          <w:rFonts w:hint="eastAsia"/>
        </w:rPr>
        <w:t>所</w:t>
      </w:r>
      <w:proofErr w:type="gramEnd"/>
      <w:r w:rsidR="003D1CB5" w:rsidRPr="003D1CB5">
        <w:rPr>
          <w:rFonts w:hint="eastAsia"/>
        </w:rPr>
        <w:t>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proofErr w:type="gramStart"/>
      <w:r w:rsidR="001C2B73">
        <w:rPr>
          <w:rFonts w:hint="eastAsia"/>
        </w:rPr>
        <w:t>猎航</w:t>
      </w:r>
      <w:r w:rsidR="00756F05">
        <w:rPr>
          <w:rFonts w:hint="eastAsia"/>
        </w:rPr>
        <w:t>电子</w:t>
      </w:r>
      <w:proofErr w:type="gramEnd"/>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proofErr w:type="gramStart"/>
      <w:r w:rsidR="004052E4">
        <w:rPr>
          <w:rFonts w:hint="eastAsia"/>
        </w:rPr>
        <w:t>比幅法</w:t>
      </w:r>
      <w:proofErr w:type="gramEnd"/>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9" w:name="_Toc97499288"/>
      <w:r w:rsidRPr="007363CC">
        <w:rPr>
          <w:rFonts w:hint="eastAsia"/>
        </w:rPr>
        <w:t>国内外</w:t>
      </w:r>
      <w:r>
        <w:rPr>
          <w:rFonts w:hint="eastAsia"/>
        </w:rPr>
        <w:t>神经网络信息融合技术</w:t>
      </w:r>
      <w:r w:rsidRPr="007363CC">
        <w:rPr>
          <w:rFonts w:hint="eastAsia"/>
        </w:rPr>
        <w:t>发展和研究现状</w:t>
      </w:r>
      <w:bookmarkEnd w:id="9"/>
    </w:p>
    <w:p w14:paraId="1E1FDF97" w14:textId="13655C90"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535248">
        <w:rPr>
          <w:vertAlign w:val="superscript"/>
        </w:rPr>
        <w:t>[12]</w:t>
      </w:r>
      <w:r w:rsidR="00FE1296" w:rsidRPr="00FE1296">
        <w:rPr>
          <w:vertAlign w:val="superscript"/>
        </w:rPr>
        <w:fldChar w:fldCharType="end"/>
      </w:r>
      <w:r w:rsidR="009B3D1A">
        <w:rPr>
          <w:rFonts w:hint="eastAsia"/>
        </w:rPr>
        <w:t>。</w:t>
      </w:r>
      <w:r w:rsidR="009B39B9">
        <w:rPr>
          <w:rFonts w:hint="eastAsia"/>
        </w:rPr>
        <w:t>得益于现在</w:t>
      </w:r>
      <w:proofErr w:type="gramStart"/>
      <w:r w:rsidR="009B39B9">
        <w:rPr>
          <w:rFonts w:hint="eastAsia"/>
        </w:rPr>
        <w:t>硬件算力的</w:t>
      </w:r>
      <w:proofErr w:type="gramEnd"/>
      <w:r w:rsidR="009B39B9">
        <w:rPr>
          <w:rFonts w:hint="eastAsia"/>
        </w:rPr>
        <w:t>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w:t>
      </w:r>
      <w:proofErr w:type="gramStart"/>
      <w:r w:rsidR="00FD40BB">
        <w:rPr>
          <w:rFonts w:hint="eastAsia"/>
        </w:rPr>
        <w:t>般通过</w:t>
      </w:r>
      <w:proofErr w:type="gramEnd"/>
      <w:r w:rsidR="00FD40BB">
        <w:rPr>
          <w:rFonts w:hint="eastAsia"/>
        </w:rPr>
        <w:t>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535248">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0E2E0D">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D16E65">
      <w:pPr>
        <w:pStyle w:val="4"/>
      </w:pPr>
      <w:r>
        <w:rPr>
          <w:rFonts w:hint="eastAsia"/>
        </w:rPr>
        <w:t>国内现状</w:t>
      </w:r>
    </w:p>
    <w:p w14:paraId="05DAFA2A" w14:textId="259D4FC1"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535248">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535248">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535248">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0" w:name="_Toc97499289"/>
      <w:r>
        <w:rPr>
          <w:rFonts w:hint="eastAsia"/>
        </w:rPr>
        <w:t>本文主要研究内容</w:t>
      </w:r>
      <w:bookmarkEnd w:id="10"/>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w:t>
      </w:r>
      <w:proofErr w:type="gramStart"/>
      <w:r w:rsidR="005B0EEC">
        <w:rPr>
          <w:rFonts w:hint="eastAsia"/>
        </w:rPr>
        <w:t>比幅法</w:t>
      </w:r>
      <w:proofErr w:type="gramEnd"/>
      <w:r w:rsidR="005B0EEC">
        <w:rPr>
          <w:rFonts w:hint="eastAsia"/>
        </w:rPr>
        <w:t>、</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w:t>
      </w:r>
      <w:proofErr w:type="gramStart"/>
      <w:r w:rsidR="005B0EEC">
        <w:rPr>
          <w:rFonts w:hint="eastAsia"/>
        </w:rPr>
        <w:t>比幅法</w:t>
      </w:r>
      <w:proofErr w:type="gramEnd"/>
      <w:r w:rsidR="005B0EEC">
        <w:rPr>
          <w:rFonts w:hint="eastAsia"/>
        </w:rPr>
        <w:t>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w:t>
      </w:r>
      <w:proofErr w:type="gramStart"/>
      <w:r w:rsidR="00864F78">
        <w:rPr>
          <w:rFonts w:hint="eastAsia"/>
        </w:rPr>
        <w:t>以及比幅法中</w:t>
      </w:r>
      <w:proofErr w:type="gramEnd"/>
      <w:r w:rsidR="00864F78">
        <w:rPr>
          <w:rFonts w:hint="eastAsia"/>
        </w:rPr>
        <w:t>定位精度、</w:t>
      </w:r>
      <w:r w:rsidR="00A41B9D">
        <w:rPr>
          <w:rFonts w:hint="eastAsia"/>
        </w:rPr>
        <w:t>定位速度等方面。具体内容如下：</w:t>
      </w:r>
    </w:p>
    <w:p w14:paraId="183FF86B" w14:textId="052E8173"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proofErr w:type="gramStart"/>
      <w:r w:rsidR="00B20013">
        <w:rPr>
          <w:rFonts w:hint="eastAsia"/>
        </w:rPr>
        <w:t>比幅法</w:t>
      </w:r>
      <w:proofErr w:type="gramEnd"/>
      <w:r w:rsidR="00B20013">
        <w:rPr>
          <w:rFonts w:hint="eastAsia"/>
        </w:rPr>
        <w:t>测向原理。</w:t>
      </w:r>
      <w:r w:rsidR="005D31DF">
        <w:rPr>
          <w:rFonts w:hint="eastAsia"/>
        </w:rPr>
        <w:t>其中主要利用了</w:t>
      </w:r>
      <w:r w:rsidR="005D31DF">
        <w:rPr>
          <w:rFonts w:hint="eastAsia"/>
        </w:rPr>
        <w:t>KNN</w:t>
      </w:r>
      <w:r w:rsidR="005D31DF">
        <w:rPr>
          <w:rFonts w:hint="eastAsia"/>
        </w:rPr>
        <w:t>最近邻</w:t>
      </w:r>
      <w:r w:rsidR="009C08EA">
        <w:rPr>
          <w:rFonts w:hint="eastAsia"/>
        </w:rPr>
        <w:t>分类</w:t>
      </w:r>
      <w:proofErr w:type="gramStart"/>
      <w:r w:rsidR="009C08EA">
        <w:rPr>
          <w:rFonts w:hint="eastAsia"/>
        </w:rPr>
        <w:t>来作</w:t>
      </w:r>
      <w:proofErr w:type="gramEnd"/>
      <w:r w:rsidR="009C08EA">
        <w:rPr>
          <w:rFonts w:hint="eastAsia"/>
        </w:rPr>
        <w:t>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w:t>
      </w:r>
      <w:proofErr w:type="gramStart"/>
      <w:r w:rsidR="008E5727">
        <w:rPr>
          <w:rFonts w:hint="eastAsia"/>
        </w:rPr>
        <w:t>鉴相技术</w:t>
      </w:r>
      <w:proofErr w:type="gramEnd"/>
      <w:r w:rsidR="008E5727">
        <w:rPr>
          <w:rFonts w:hint="eastAsia"/>
        </w:rPr>
        <w:t>，分别说明了</w:t>
      </w:r>
      <w:proofErr w:type="gramStart"/>
      <w:r w:rsidR="00444DE4">
        <w:rPr>
          <w:rFonts w:hint="eastAsia"/>
        </w:rPr>
        <w:t>频域鉴相和时域鉴相的</w:t>
      </w:r>
      <w:proofErr w:type="gramEnd"/>
      <w:r w:rsidR="00444DE4">
        <w:rPr>
          <w:rFonts w:hint="eastAsia"/>
        </w:rPr>
        <w:t>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w:t>
      </w:r>
      <w:proofErr w:type="gramStart"/>
      <w:r w:rsidR="00592810">
        <w:rPr>
          <w:rFonts w:hint="eastAsia"/>
        </w:rPr>
        <w:t>站定位</w:t>
      </w:r>
      <w:proofErr w:type="gramEnd"/>
      <w:r w:rsidR="00592810">
        <w:rPr>
          <w:rFonts w:hint="eastAsia"/>
        </w:rPr>
        <w:t>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w:t>
      </w:r>
      <w:proofErr w:type="gramStart"/>
      <w:r w:rsidR="000A39F9">
        <w:rPr>
          <w:rFonts w:hint="eastAsia"/>
        </w:rPr>
        <w:t>对比幅法和</w:t>
      </w:r>
      <w:proofErr w:type="gramEnd"/>
      <w:r w:rsidR="000A39F9">
        <w:rPr>
          <w:rFonts w:hint="eastAsia"/>
        </w:rPr>
        <w:t>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18"/>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1" w:name="_Toc92233316"/>
      <w:bookmarkStart w:id="12" w:name="_Toc92233998"/>
      <w:bookmarkStart w:id="13" w:name="_Toc92234183"/>
      <w:bookmarkStart w:id="14" w:name="_Toc97499290"/>
      <w:proofErr w:type="gramStart"/>
      <w:r w:rsidRPr="003871BF">
        <w:rPr>
          <w:rFonts w:hint="eastAsia"/>
        </w:rPr>
        <w:lastRenderedPageBreak/>
        <w:t>比幅法</w:t>
      </w:r>
      <w:proofErr w:type="gramEnd"/>
      <w:r w:rsidRPr="003871BF">
        <w:rPr>
          <w:rFonts w:hint="eastAsia"/>
        </w:rPr>
        <w:t>测向方法研究</w:t>
      </w:r>
      <w:bookmarkEnd w:id="11"/>
      <w:bookmarkEnd w:id="12"/>
      <w:bookmarkEnd w:id="13"/>
      <w:bookmarkEnd w:id="14"/>
    </w:p>
    <w:p w14:paraId="4ABEAB95" w14:textId="77777777" w:rsidR="003871BF" w:rsidRDefault="00B20E8A" w:rsidP="003871BF">
      <w:pPr>
        <w:ind w:firstLineChars="200" w:firstLine="480"/>
      </w:pPr>
      <w:proofErr w:type="gramStart"/>
      <w:r>
        <w:rPr>
          <w:rFonts w:hint="eastAsia"/>
        </w:rPr>
        <w:t>比幅法</w:t>
      </w:r>
      <w:proofErr w:type="gramEnd"/>
      <w:r>
        <w:rPr>
          <w:rFonts w:hint="eastAsia"/>
        </w:rPr>
        <w:t>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5" w:name="_Toc97499291"/>
      <w:proofErr w:type="gramStart"/>
      <w:r w:rsidRPr="007866AD">
        <w:rPr>
          <w:rFonts w:hint="eastAsia"/>
        </w:rPr>
        <w:t>比幅法</w:t>
      </w:r>
      <w:proofErr w:type="gramEnd"/>
      <w:r w:rsidRPr="007866AD">
        <w:rPr>
          <w:rFonts w:hint="eastAsia"/>
        </w:rPr>
        <w:t>测向方法</w:t>
      </w:r>
      <w:bookmarkEnd w:id="15"/>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proofErr w:type="gramStart"/>
      <w:r w:rsidR="006259B8" w:rsidRPr="00F768DF">
        <w:rPr>
          <w:rFonts w:hint="eastAsia"/>
        </w:rPr>
        <w:t>比幅法</w:t>
      </w:r>
      <w:r w:rsidR="006259B8">
        <w:rPr>
          <w:rFonts w:hint="eastAsia"/>
        </w:rPr>
        <w:t>无源</w:t>
      </w:r>
      <w:proofErr w:type="gramEnd"/>
      <w:r w:rsidR="006259B8">
        <w:rPr>
          <w:rFonts w:hint="eastAsia"/>
        </w:rPr>
        <w:t>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727775E3" w14:textId="305504DD" w:rsidR="006225D0" w:rsidRDefault="004A55E7" w:rsidP="00320F8C">
      <w:pPr>
        <w:pStyle w:val="af"/>
        <w:spacing w:before="240"/>
      </w:pPr>
      <w:r w:rsidRPr="00320F8C">
        <w:object w:dxaOrig="12645" w:dyaOrig="4156" w14:anchorId="0EFD6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31.85pt" o:ole="">
            <v:imagedata r:id="rId19" o:title=""/>
          </v:shape>
          <o:OLEObject Type="Embed" ProgID="Visio.Drawing.15" ShapeID="_x0000_i1025" DrawAspect="Content" ObjectID="_1708537370" r:id="rId20"/>
        </w:object>
      </w:r>
    </w:p>
    <w:p w14:paraId="1B5CF734" w14:textId="60338A56" w:rsidR="00612A21" w:rsidRPr="00612A21" w:rsidRDefault="00305E74" w:rsidP="003A6F3F">
      <w:pPr>
        <w:pStyle w:val="af0"/>
        <w:spacing w:after="240"/>
      </w:pPr>
      <w:bookmarkStart w:id="16" w:name="_Ref97310031"/>
      <w:bookmarkStart w:id="17" w:name="_Ref97310025"/>
      <w:r>
        <w:rPr>
          <w:rFonts w:hint="eastAsia"/>
        </w:rPr>
        <w:t>图</w:t>
      </w:r>
      <w:r>
        <w:rPr>
          <w:rFonts w:hint="eastAsia"/>
        </w:rPr>
        <w:t xml:space="preserve"> </w:t>
      </w:r>
      <w:r w:rsidR="003A3267">
        <w:fldChar w:fldCharType="begin"/>
      </w:r>
      <w:r w:rsidR="003A3267">
        <w:instrText xml:space="preserve"> </w:instrText>
      </w:r>
      <w:r w:rsidR="003A3267">
        <w:rPr>
          <w:rFonts w:hint="eastAsia"/>
        </w:rPr>
        <w:instrText>STYLEREF 1 \s</w:instrText>
      </w:r>
      <w:r w:rsidR="003A3267">
        <w:instrText xml:space="preserve"> </w:instrText>
      </w:r>
      <w:r w:rsidR="003A3267">
        <w:fldChar w:fldCharType="separate"/>
      </w:r>
      <w:r w:rsidR="00535248">
        <w:rPr>
          <w:noProof/>
        </w:rPr>
        <w:t>2</w:t>
      </w:r>
      <w:r w:rsidR="003A3267">
        <w:fldChar w:fldCharType="end"/>
      </w:r>
      <w:r w:rsidR="003A3267">
        <w:t>.</w:t>
      </w:r>
      <w:r w:rsidR="003A3267">
        <w:fldChar w:fldCharType="begin"/>
      </w:r>
      <w:r w:rsidR="003A3267">
        <w:instrText xml:space="preserve"> </w:instrText>
      </w:r>
      <w:r w:rsidR="003A3267">
        <w:rPr>
          <w:rFonts w:hint="eastAsia"/>
        </w:rPr>
        <w:instrText xml:space="preserve">SEQ </w:instrText>
      </w:r>
      <w:r w:rsidR="003A3267">
        <w:rPr>
          <w:rFonts w:hint="eastAsia"/>
        </w:rPr>
        <w:instrText>图</w:instrText>
      </w:r>
      <w:r w:rsidR="003A3267">
        <w:rPr>
          <w:rFonts w:hint="eastAsia"/>
        </w:rPr>
        <w:instrText xml:space="preserve"> \* ARABIC \s 1</w:instrText>
      </w:r>
      <w:r w:rsidR="003A3267">
        <w:instrText xml:space="preserve"> </w:instrText>
      </w:r>
      <w:r w:rsidR="003A3267">
        <w:fldChar w:fldCharType="separate"/>
      </w:r>
      <w:r w:rsidR="00535248">
        <w:rPr>
          <w:noProof/>
        </w:rPr>
        <w:t>1</w:t>
      </w:r>
      <w:r w:rsidR="003A3267">
        <w:fldChar w:fldCharType="end"/>
      </w:r>
      <w:bookmarkEnd w:id="16"/>
      <w:r w:rsidR="003A6F3F">
        <w:t xml:space="preserve"> </w:t>
      </w:r>
      <w:proofErr w:type="gramStart"/>
      <w:r w:rsidR="003A6F3F">
        <w:rPr>
          <w:rFonts w:hint="eastAsia"/>
        </w:rPr>
        <w:t>比幅法无源</w:t>
      </w:r>
      <w:proofErr w:type="gramEnd"/>
      <w:r w:rsidR="003A6F3F">
        <w:rPr>
          <w:rFonts w:hint="eastAsia"/>
        </w:rPr>
        <w:t>测向系统（</w:t>
      </w:r>
      <w:r w:rsidR="003A6F3F">
        <w:rPr>
          <w:rFonts w:hint="eastAsia"/>
        </w:rPr>
        <w:t>4</w:t>
      </w:r>
      <w:r w:rsidR="003A6F3F">
        <w:rPr>
          <w:rFonts w:hint="eastAsia"/>
        </w:rPr>
        <w:t>天线阵列）</w:t>
      </w:r>
      <w:bookmarkEnd w:id="17"/>
    </w:p>
    <w:p w14:paraId="5DA8997B" w14:textId="6ADC7E71" w:rsidR="008D6B25" w:rsidRDefault="006259B8" w:rsidP="00244BC0">
      <w:pPr>
        <w:ind w:firstLineChars="200" w:firstLine="480"/>
      </w:pPr>
      <w:proofErr w:type="gramStart"/>
      <w:r>
        <w:rPr>
          <w:rFonts w:hint="eastAsia"/>
        </w:rPr>
        <w:t>比幅法无源</w:t>
      </w:r>
      <w:proofErr w:type="gramEnd"/>
      <w:r w:rsidR="00A650D3">
        <w:rPr>
          <w:rFonts w:hint="eastAsia"/>
        </w:rPr>
        <w:t>系统架构如</w:t>
      </w:r>
      <w:r w:rsidR="00AF4E74">
        <w:fldChar w:fldCharType="begin"/>
      </w:r>
      <w:r w:rsidR="00AF4E74">
        <w:instrText xml:space="preserve"> REF _Ref97310031 \h </w:instrText>
      </w:r>
      <w:r w:rsidR="00AF4E74">
        <w:fldChar w:fldCharType="separate"/>
      </w:r>
      <w:r w:rsidR="00535248">
        <w:rPr>
          <w:rFonts w:hint="eastAsia"/>
        </w:rPr>
        <w:t>图</w:t>
      </w:r>
      <w:r w:rsidR="00535248">
        <w:rPr>
          <w:rFonts w:hint="eastAsia"/>
        </w:rPr>
        <w:t xml:space="preserve"> </w:t>
      </w:r>
      <w:r w:rsidR="00535248">
        <w:rPr>
          <w:noProof/>
        </w:rPr>
        <w:t>2</w:t>
      </w:r>
      <w:r w:rsidR="00535248">
        <w:t>.</w:t>
      </w:r>
      <w:r w:rsidR="00535248">
        <w:rPr>
          <w:noProof/>
        </w:rPr>
        <w:t>1</w:t>
      </w:r>
      <w:r w:rsidR="00AF4E74">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76C07D47" w14:textId="70CA7ABD" w:rsidR="00901A03" w:rsidRPr="007866AD" w:rsidRDefault="00901A03" w:rsidP="00AD398D">
      <w:pPr>
        <w:pStyle w:val="2"/>
        <w:numPr>
          <w:ilvl w:val="1"/>
          <w:numId w:val="8"/>
        </w:numPr>
      </w:pPr>
      <w:bookmarkStart w:id="18" w:name="_Toc97499292"/>
      <w:proofErr w:type="gramStart"/>
      <w:r w:rsidRPr="007866AD">
        <w:rPr>
          <w:rFonts w:hint="eastAsia"/>
        </w:rPr>
        <w:t>比幅法</w:t>
      </w:r>
      <w:proofErr w:type="gramEnd"/>
      <w:r w:rsidRPr="007866AD">
        <w:rPr>
          <w:rFonts w:hint="eastAsia"/>
        </w:rPr>
        <w:t>测向原理</w:t>
      </w:r>
      <w:bookmarkEnd w:id="18"/>
    </w:p>
    <w:p w14:paraId="737DA188" w14:textId="424E2A9B" w:rsidR="00901A03" w:rsidRDefault="009D22EB" w:rsidP="00244BC0">
      <w:pPr>
        <w:ind w:firstLineChars="200" w:firstLine="480"/>
      </w:pPr>
      <w:r>
        <w:rPr>
          <w:rFonts w:hint="eastAsia"/>
        </w:rPr>
        <w:t>本设计以四天线阵列为例。</w:t>
      </w:r>
      <w:proofErr w:type="gramStart"/>
      <w:r w:rsidR="0044227F">
        <w:rPr>
          <w:rFonts w:hint="eastAsia"/>
        </w:rPr>
        <w:t>比幅法</w:t>
      </w:r>
      <w:proofErr w:type="gramEnd"/>
      <w:r w:rsidR="0044227F">
        <w:rPr>
          <w:rFonts w:hint="eastAsia"/>
        </w:rPr>
        <w:t>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w:t>
      </w:r>
      <w:proofErr w:type="gramStart"/>
      <w:r w:rsidR="0061156C">
        <w:rPr>
          <w:rFonts w:hint="eastAsia"/>
        </w:rPr>
        <w:t>接</w:t>
      </w:r>
      <w:r w:rsidR="00C84F03">
        <w:rPr>
          <w:rFonts w:hint="eastAsia"/>
        </w:rPr>
        <w:t>最大</w:t>
      </w:r>
      <w:proofErr w:type="gramEnd"/>
      <w:r w:rsidR="00C84F03">
        <w:rPr>
          <w:rFonts w:hint="eastAsia"/>
        </w:rPr>
        <w:t>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17FA1759"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535248">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7E0E1B22"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r w:rsidR="0059308A">
              <w:fldChar w:fldCharType="begin"/>
            </w:r>
            <w:r w:rsidR="0059308A">
              <w:instrText xml:space="preserve"> STYLEREF 1 \s </w:instrText>
            </w:r>
            <w:r w:rsidR="0059308A">
              <w:fldChar w:fldCharType="separate"/>
            </w:r>
            <w:r w:rsidR="00535248">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35248">
              <w:rPr>
                <w:noProof/>
              </w:rPr>
              <w:t>1</w:t>
            </w:r>
            <w:r w:rsidRPr="002E51EB">
              <w:fldChar w:fldCharType="end"/>
            </w:r>
            <w:bookmarkEnd w:id="19"/>
            <w:r w:rsidRPr="002E51EB">
              <w:t>）</w:t>
            </w:r>
            <w:bookmarkEnd w:id="20"/>
          </w:p>
        </w:tc>
      </w:tr>
    </w:tbl>
    <w:p w14:paraId="13D55008" w14:textId="75A08970"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535248" w:rsidRPr="002E51EB">
        <w:t>（</w:t>
      </w:r>
      <w:r w:rsidR="00535248">
        <w:rPr>
          <w:noProof/>
        </w:rPr>
        <w:t>2</w:t>
      </w:r>
      <w:r w:rsidR="00535248" w:rsidRPr="002E51EB">
        <w:t>.</w:t>
      </w:r>
      <w:r w:rsidR="00535248">
        <w:rPr>
          <w:noProof/>
        </w:rPr>
        <w:t>1</w:t>
      </w:r>
      <w:r w:rsidR="00535248"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535248">
        <w:rPr>
          <w:rFonts w:hint="eastAsia"/>
        </w:rPr>
        <w:t>图</w:t>
      </w:r>
      <w:r w:rsidR="00535248">
        <w:rPr>
          <w:rFonts w:hint="eastAsia"/>
        </w:rPr>
        <w:t xml:space="preserve"> </w:t>
      </w:r>
      <w:r w:rsidR="00535248">
        <w:rPr>
          <w:noProof/>
        </w:rPr>
        <w:t>2</w:t>
      </w:r>
      <w:r w:rsidR="00535248">
        <w:t>.</w:t>
      </w:r>
      <w:r w:rsidR="00535248">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CD4251">
      <w:pPr>
        <w:pStyle w:val="af"/>
        <w:spacing w:before="240"/>
      </w:pPr>
      <w:r>
        <w:object w:dxaOrig="3720" w:dyaOrig="4260" w14:anchorId="6A487C03">
          <v:shape id="_x0000_i1026" type="#_x0000_t75" style="width:186.1pt;height:213.2pt" o:ole="">
            <v:imagedata r:id="rId21" o:title=""/>
          </v:shape>
          <o:OLEObject Type="Embed" ProgID="Visio.Drawing.15" ShapeID="_x0000_i1026" DrawAspect="Content" ObjectID="_1708537371" r:id="rId22"/>
        </w:object>
      </w:r>
    </w:p>
    <w:p w14:paraId="7E3A11AE" w14:textId="36712501" w:rsidR="00CD4251" w:rsidRPr="00CD4251" w:rsidRDefault="00F059FD" w:rsidP="00F059FD">
      <w:pPr>
        <w:pStyle w:val="af0"/>
        <w:spacing w:after="240"/>
      </w:pPr>
      <w:bookmarkStart w:id="21" w:name="_Ref97470567"/>
      <w:r>
        <w:rPr>
          <w:rFonts w:hint="eastAsia"/>
        </w:rPr>
        <w:t>图</w:t>
      </w:r>
      <w:r>
        <w:rPr>
          <w:rFonts w:hint="eastAsia"/>
        </w:rPr>
        <w:t xml:space="preserve"> </w:t>
      </w:r>
      <w:r w:rsidR="003A3267">
        <w:fldChar w:fldCharType="begin"/>
      </w:r>
      <w:r w:rsidR="003A3267">
        <w:instrText xml:space="preserve"> </w:instrText>
      </w:r>
      <w:r w:rsidR="003A3267">
        <w:rPr>
          <w:rFonts w:hint="eastAsia"/>
        </w:rPr>
        <w:instrText>STYLEREF 1 \s</w:instrText>
      </w:r>
      <w:r w:rsidR="003A3267">
        <w:instrText xml:space="preserve"> </w:instrText>
      </w:r>
      <w:r w:rsidR="003A3267">
        <w:fldChar w:fldCharType="separate"/>
      </w:r>
      <w:r w:rsidR="00535248">
        <w:rPr>
          <w:noProof/>
        </w:rPr>
        <w:t>2</w:t>
      </w:r>
      <w:r w:rsidR="003A3267">
        <w:fldChar w:fldCharType="end"/>
      </w:r>
      <w:r w:rsidR="003A3267">
        <w:t>.</w:t>
      </w:r>
      <w:r w:rsidR="003A3267">
        <w:fldChar w:fldCharType="begin"/>
      </w:r>
      <w:r w:rsidR="003A3267">
        <w:instrText xml:space="preserve"> </w:instrText>
      </w:r>
      <w:r w:rsidR="003A3267">
        <w:rPr>
          <w:rFonts w:hint="eastAsia"/>
        </w:rPr>
        <w:instrText xml:space="preserve">SEQ </w:instrText>
      </w:r>
      <w:r w:rsidR="003A3267">
        <w:rPr>
          <w:rFonts w:hint="eastAsia"/>
        </w:rPr>
        <w:instrText>图</w:instrText>
      </w:r>
      <w:r w:rsidR="003A3267">
        <w:rPr>
          <w:rFonts w:hint="eastAsia"/>
        </w:rPr>
        <w:instrText xml:space="preserve"> \* ARABIC \s 1</w:instrText>
      </w:r>
      <w:r w:rsidR="003A3267">
        <w:instrText xml:space="preserve"> </w:instrText>
      </w:r>
      <w:r w:rsidR="003A3267">
        <w:fldChar w:fldCharType="separate"/>
      </w:r>
      <w:r w:rsidR="00535248">
        <w:rPr>
          <w:noProof/>
        </w:rPr>
        <w:t>2</w:t>
      </w:r>
      <w:r w:rsidR="003A3267">
        <w:fldChar w:fldCharType="end"/>
      </w:r>
      <w:bookmarkEnd w:id="21"/>
      <w:proofErr w:type="gramStart"/>
      <w:r>
        <w:rPr>
          <w:rFonts w:hint="eastAsia"/>
        </w:rPr>
        <w:t>比幅法</w:t>
      </w:r>
      <w:proofErr w:type="gramEnd"/>
      <w:r>
        <w:rPr>
          <w:rFonts w:hint="eastAsia"/>
        </w:rPr>
        <w:t>相邻天线波束示意图</w:t>
      </w:r>
    </w:p>
    <w:p w14:paraId="705E8507" w14:textId="1637C854"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6F0498"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42EA78BE" w:rsidR="002C6303" w:rsidRPr="002E51EB" w:rsidRDefault="002C6303" w:rsidP="002E51EB">
            <w:pPr>
              <w:spacing w:beforeLines="50" w:before="120" w:afterLines="50" w:after="120" w:line="360" w:lineRule="auto"/>
              <w:jc w:val="right"/>
            </w:pPr>
            <w:bookmarkStart w:id="22" w:name="_Ref97413745"/>
            <w:r w:rsidRPr="002E51EB">
              <w:t>（</w:t>
            </w:r>
            <w:r w:rsidR="0059308A">
              <w:fldChar w:fldCharType="begin"/>
            </w:r>
            <w:r w:rsidR="0059308A">
              <w:instrText xml:space="preserve"> STYLEREF 1 \s </w:instrText>
            </w:r>
            <w:r w:rsidR="0059308A">
              <w:fldChar w:fldCharType="separate"/>
            </w:r>
            <w:r w:rsidR="00535248">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35248">
              <w:rPr>
                <w:noProof/>
              </w:rPr>
              <w:t>2</w:t>
            </w:r>
            <w:r w:rsidRPr="002E51EB">
              <w:fldChar w:fldCharType="end"/>
            </w:r>
            <w:r w:rsidRPr="002E51EB">
              <w:t>）</w:t>
            </w:r>
            <w:bookmarkEnd w:id="22"/>
          </w:p>
        </w:tc>
      </w:tr>
    </w:tbl>
    <w:p w14:paraId="353448E8" w14:textId="6A177931"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535248" w:rsidRPr="002E51EB">
        <w:t>（</w:t>
      </w:r>
      <w:r w:rsidR="00535248">
        <w:rPr>
          <w:noProof/>
        </w:rPr>
        <w:t>2</w:t>
      </w:r>
      <w:r w:rsidR="00535248" w:rsidRPr="002E51EB">
        <w:t>.</w:t>
      </w:r>
      <w:r w:rsidR="00535248">
        <w:rPr>
          <w:noProof/>
        </w:rPr>
        <w:t>2</w:t>
      </w:r>
      <w:r w:rsidR="00535248"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1018D2F6" w:rsidR="004526B2" w:rsidRPr="002E51EB" w:rsidRDefault="004526B2" w:rsidP="002E51EB">
            <w:pPr>
              <w:spacing w:beforeLines="50" w:before="120" w:afterLines="50" w:after="120" w:line="360" w:lineRule="auto"/>
              <w:jc w:val="right"/>
            </w:pPr>
            <w:r w:rsidRPr="002E51EB">
              <w:t>（</w:t>
            </w:r>
            <w:r w:rsidR="0059308A">
              <w:fldChar w:fldCharType="begin"/>
            </w:r>
            <w:r w:rsidR="0059308A">
              <w:instrText xml:space="preserve"> STYLEREF 1 \s </w:instrText>
            </w:r>
            <w:r w:rsidR="0059308A">
              <w:fldChar w:fldCharType="separate"/>
            </w:r>
            <w:r w:rsidR="00535248">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35248">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6B3407A8" w:rsidR="0051569D" w:rsidRPr="002E51EB" w:rsidRDefault="0051569D" w:rsidP="002E51EB">
            <w:pPr>
              <w:spacing w:beforeLines="50" w:before="120" w:afterLines="50" w:after="120" w:line="360" w:lineRule="auto"/>
              <w:jc w:val="right"/>
            </w:pPr>
            <w:bookmarkStart w:id="23" w:name="_Ref97460866"/>
            <w:r w:rsidRPr="002E51EB">
              <w:t>（</w:t>
            </w:r>
            <w:r w:rsidR="0059308A">
              <w:fldChar w:fldCharType="begin"/>
            </w:r>
            <w:r w:rsidR="0059308A">
              <w:instrText xml:space="preserve"> STYLEREF 1 \s </w:instrText>
            </w:r>
            <w:r w:rsidR="0059308A">
              <w:fldChar w:fldCharType="separate"/>
            </w:r>
            <w:r w:rsidR="00535248">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35248">
              <w:rPr>
                <w:noProof/>
              </w:rPr>
              <w:t>4</w:t>
            </w:r>
            <w:r w:rsidRPr="002E51EB">
              <w:fldChar w:fldCharType="end"/>
            </w:r>
            <w:r w:rsidRPr="002E51EB">
              <w:t>）</w:t>
            </w:r>
            <w:bookmarkEnd w:id="23"/>
          </w:p>
        </w:tc>
      </w:tr>
    </w:tbl>
    <w:p w14:paraId="15C4F4EC" w14:textId="02355893"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535248" w:rsidRPr="002E51EB">
        <w:t>（</w:t>
      </w:r>
      <w:r w:rsidR="00535248">
        <w:rPr>
          <w:noProof/>
        </w:rPr>
        <w:t>2</w:t>
      </w:r>
      <w:r w:rsidR="00535248" w:rsidRPr="002E51EB">
        <w:t>.</w:t>
      </w:r>
      <w:r w:rsidR="00535248">
        <w:rPr>
          <w:noProof/>
        </w:rPr>
        <w:t>4</w:t>
      </w:r>
      <w:r w:rsidR="00535248"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4" w:name="_Toc97499293"/>
      <w:proofErr w:type="gramStart"/>
      <w:r>
        <w:rPr>
          <w:rFonts w:hint="eastAsia"/>
        </w:rPr>
        <w:t>比幅查表</w:t>
      </w:r>
      <w:proofErr w:type="gramEnd"/>
      <w:r>
        <w:rPr>
          <w:rFonts w:hint="eastAsia"/>
        </w:rPr>
        <w:t>法测向</w:t>
      </w:r>
      <w:bookmarkEnd w:id="24"/>
    </w:p>
    <w:p w14:paraId="4243C73E" w14:textId="274E1E63" w:rsidR="00B679D2" w:rsidRDefault="002C76E5" w:rsidP="0044369C">
      <w:pPr>
        <w:ind w:firstLineChars="200" w:firstLine="480"/>
      </w:pPr>
      <w:proofErr w:type="gramStart"/>
      <w:r>
        <w:rPr>
          <w:rFonts w:hint="eastAsia"/>
        </w:rPr>
        <w:t>比幅法</w:t>
      </w:r>
      <w:proofErr w:type="gramEnd"/>
      <w:r>
        <w:rPr>
          <w:rFonts w:hint="eastAsia"/>
        </w:rPr>
        <w:t>测向原理较为简单且稳定，易于实现。但在实际工程中，</w:t>
      </w:r>
      <w:r w:rsidR="00C7737E">
        <w:rPr>
          <w:rFonts w:hint="eastAsia"/>
        </w:rPr>
        <w:t>系统经常受到通道一致性</w:t>
      </w:r>
      <w:proofErr w:type="gramStart"/>
      <w:r w:rsidR="00C7737E">
        <w:rPr>
          <w:rFonts w:hint="eastAsia"/>
        </w:rPr>
        <w:t>差</w:t>
      </w:r>
      <w:r w:rsidR="00EC5FB7">
        <w:rPr>
          <w:rFonts w:hint="eastAsia"/>
        </w:rPr>
        <w:t>及其</w:t>
      </w:r>
      <w:proofErr w:type="gramEnd"/>
      <w:r w:rsidR="00EC5FB7">
        <w:rPr>
          <w:rFonts w:hint="eastAsia"/>
        </w:rPr>
        <w:t>他因素的影响</w:t>
      </w:r>
      <w:r w:rsidR="00B35403">
        <w:rPr>
          <w:rFonts w:hint="eastAsia"/>
        </w:rPr>
        <w:t>。因此，</w:t>
      </w:r>
      <w:r w:rsidR="0092656D">
        <w:rPr>
          <w:rFonts w:hint="eastAsia"/>
        </w:rPr>
        <w:t>本项目设计了一种</w:t>
      </w:r>
      <w:r w:rsidR="00D123F9">
        <w:rPr>
          <w:rFonts w:hint="eastAsia"/>
        </w:rPr>
        <w:t>基于最近邻</w:t>
      </w:r>
      <w:r w:rsidR="002129F4">
        <w:rPr>
          <w:rFonts w:hint="eastAsia"/>
        </w:rPr>
        <w:t>（</w:t>
      </w:r>
      <w:r w:rsidR="002129F4" w:rsidRPr="002129F4">
        <w:t>k-Nearest Neighbor</w:t>
      </w:r>
      <w:r w:rsidR="002129F4">
        <w:rPr>
          <w:rFonts w:hint="eastAsia"/>
        </w:rPr>
        <w:t>,</w:t>
      </w:r>
      <w:r w:rsidR="002129F4">
        <w:t xml:space="preserve"> </w:t>
      </w:r>
      <w:r w:rsidR="002129F4" w:rsidRPr="00573B3A">
        <w:rPr>
          <w:i/>
          <w:iCs/>
        </w:rPr>
        <w:t>K</w:t>
      </w:r>
      <w:r w:rsidR="002129F4">
        <w:t>NN</w:t>
      </w:r>
      <w:r w:rsidR="002129F4">
        <w:rPr>
          <w:rFonts w:hint="eastAsia"/>
        </w:rPr>
        <w:t>）</w:t>
      </w:r>
      <w:proofErr w:type="gramStart"/>
      <w:r w:rsidR="002129F4">
        <w:rPr>
          <w:rFonts w:hint="eastAsia"/>
        </w:rPr>
        <w:t>的比幅查表</w:t>
      </w:r>
      <w:proofErr w:type="gramEnd"/>
      <w:r w:rsidR="002129F4">
        <w:rPr>
          <w:rFonts w:hint="eastAsia"/>
        </w:rPr>
        <w:t>法测向。它</w:t>
      </w:r>
      <w:r w:rsidR="00C91294">
        <w:rPr>
          <w:rFonts w:hint="eastAsia"/>
        </w:rPr>
        <w:t>通过预置定标表来克服上文提到的影响。</w:t>
      </w:r>
    </w:p>
    <w:p w14:paraId="2F7B3968" w14:textId="42803B18" w:rsidR="00A343F9" w:rsidRDefault="00872A57" w:rsidP="0044369C">
      <w:pPr>
        <w:ind w:firstLineChars="200" w:firstLine="480"/>
      </w:pPr>
      <w:proofErr w:type="gramStart"/>
      <w:r>
        <w:rPr>
          <w:rFonts w:hint="eastAsia"/>
        </w:rPr>
        <w:t>比幅查表</w:t>
      </w:r>
      <w:proofErr w:type="gramEnd"/>
      <w:r>
        <w:rPr>
          <w:rFonts w:hint="eastAsia"/>
        </w:rPr>
        <w:t>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5" w:name="_Toc97499294"/>
      <w:r w:rsidRPr="00373B18">
        <w:rPr>
          <w:rFonts w:hint="eastAsia"/>
          <w:i/>
          <w:iCs/>
        </w:rPr>
        <w:t>K</w:t>
      </w:r>
      <w:r>
        <w:rPr>
          <w:rFonts w:hint="eastAsia"/>
        </w:rPr>
        <w:t>NN</w:t>
      </w:r>
      <w:r>
        <w:rPr>
          <w:rFonts w:hint="eastAsia"/>
        </w:rPr>
        <w:t>分类器</w:t>
      </w:r>
      <w:bookmarkEnd w:id="25"/>
    </w:p>
    <w:p w14:paraId="710FCF6F" w14:textId="63F9B2FD"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535248">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535248">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proofErr w:type="gramStart"/>
      <w:r w:rsidR="00E12D6D" w:rsidRPr="006A6F63">
        <w:rPr>
          <w:rFonts w:hint="eastAsia"/>
        </w:rPr>
        <w:t>个</w:t>
      </w:r>
      <w:proofErr w:type="gramEnd"/>
      <w:r w:rsidR="00E12D6D" w:rsidRPr="006A6F63">
        <w:rPr>
          <w:rFonts w:hint="eastAsia"/>
        </w:rPr>
        <w:t>最近邻，这</w:t>
      </w:r>
      <w:r w:rsidR="00E12D6D" w:rsidRPr="00230BE7">
        <w:rPr>
          <w:rFonts w:hint="eastAsia"/>
          <w:i/>
          <w:iCs/>
        </w:rPr>
        <w:t>k</w:t>
      </w:r>
      <w:proofErr w:type="gramStart"/>
      <w:r w:rsidR="00E12D6D" w:rsidRPr="006A6F63">
        <w:rPr>
          <w:rFonts w:hint="eastAsia"/>
        </w:rPr>
        <w:t>个</w:t>
      </w:r>
      <w:proofErr w:type="gramEnd"/>
      <w:r w:rsidR="00E12D6D" w:rsidRPr="006A6F63">
        <w:rPr>
          <w:rFonts w:hint="eastAsia"/>
        </w:rPr>
        <w:t>最近的邻居中的大多数属于</w:t>
      </w:r>
      <w:r w:rsidR="00E12D6D" w:rsidRPr="00CA3FD6">
        <w:rPr>
          <w:rFonts w:hint="eastAsia"/>
          <w:i/>
          <w:iCs/>
        </w:rPr>
        <w:t>x</w:t>
      </w:r>
      <w:r w:rsidR="00E12D6D" w:rsidRPr="006A6F63">
        <w:rPr>
          <w:rFonts w:hint="eastAsia"/>
        </w:rPr>
        <w:t>所属的类别。</w:t>
      </w:r>
    </w:p>
    <w:p w14:paraId="4C347C06" w14:textId="1BE2AA93"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535248">
        <w:rPr>
          <w:rFonts w:hint="eastAsia"/>
        </w:rPr>
        <w:t>图</w:t>
      </w:r>
      <w:r w:rsidR="00535248">
        <w:rPr>
          <w:rFonts w:hint="eastAsia"/>
        </w:rPr>
        <w:t xml:space="preserve"> </w:t>
      </w:r>
      <w:r w:rsidR="00535248">
        <w:rPr>
          <w:noProof/>
        </w:rPr>
        <w:t>2</w:t>
      </w:r>
      <w:r w:rsidR="00535248">
        <w:t>.</w:t>
      </w:r>
      <w:r w:rsidR="00535248">
        <w:rPr>
          <w:noProof/>
        </w:rPr>
        <w:t>3</w:t>
      </w:r>
      <w:r w:rsidR="003A3267">
        <w:fldChar w:fldCharType="end"/>
      </w:r>
      <w:r>
        <w:rPr>
          <w:rFonts w:hint="eastAsia"/>
        </w:rPr>
        <w:t>所示：</w:t>
      </w:r>
    </w:p>
    <w:p w14:paraId="0F185B46" w14:textId="36DD6375" w:rsidR="00726A1B" w:rsidRDefault="003A3267" w:rsidP="00F767CB">
      <w:pPr>
        <w:pStyle w:val="af"/>
        <w:spacing w:before="240"/>
      </w:pPr>
      <w:r>
        <w:object w:dxaOrig="6481" w:dyaOrig="4411" w14:anchorId="0FC935A6">
          <v:shape id="_x0000_i1027" type="#_x0000_t75" style="width:237.95pt;height:162.25pt" o:ole="">
            <v:imagedata r:id="rId23" o:title=""/>
          </v:shape>
          <o:OLEObject Type="Embed" ProgID="Visio.Drawing.15" ShapeID="_x0000_i1027" DrawAspect="Content" ObjectID="_1708537372" r:id="rId24"/>
        </w:object>
      </w:r>
    </w:p>
    <w:p w14:paraId="5A5CF95B" w14:textId="1D0D3306" w:rsidR="003A3267" w:rsidRDefault="003A3267" w:rsidP="003A3267">
      <w:pPr>
        <w:pStyle w:val="af0"/>
        <w:spacing w:after="240"/>
      </w:pPr>
      <w:bookmarkStart w:id="26" w:name="_Ref978413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35248">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35248">
        <w:rPr>
          <w:noProof/>
        </w:rPr>
        <w:t>3</w:t>
      </w:r>
      <w:r>
        <w:fldChar w:fldCharType="end"/>
      </w:r>
      <w:bookmarkEnd w:id="26"/>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proofErr w:type="spellStart"/>
      <w:r w:rsidR="00963A4E" w:rsidRPr="00963A4E">
        <w:rPr>
          <w:rFonts w:hint="eastAsia"/>
          <w:i/>
          <w:iCs/>
        </w:rPr>
        <w:t>i</w:t>
      </w:r>
      <w:proofErr w:type="spellEnd"/>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69389012" w:rsidR="001C709C" w:rsidRPr="00C73574" w:rsidRDefault="0054317C"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hint="eastAsia"/>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64C158DD" w:rsidR="001C709C" w:rsidRPr="002E51EB" w:rsidRDefault="001C709C" w:rsidP="002E51EB">
            <w:pPr>
              <w:spacing w:beforeLines="50" w:before="120" w:afterLines="50" w:after="120" w:line="360" w:lineRule="auto"/>
              <w:jc w:val="right"/>
            </w:pPr>
            <w:bookmarkStart w:id="27" w:name="_Ref97847380"/>
            <w:r w:rsidRPr="002E51EB">
              <w:t>（</w:t>
            </w:r>
            <w:r w:rsidRPr="002E51EB">
              <w:fldChar w:fldCharType="begin"/>
            </w:r>
            <w:r w:rsidRPr="002E51EB">
              <w:instrText xml:space="preserve"> STYLEREF 1 \s </w:instrText>
            </w:r>
            <w:r w:rsidRPr="002E51EB">
              <w:fldChar w:fldCharType="separate"/>
            </w:r>
            <w:r w:rsidR="00535248">
              <w:rPr>
                <w:noProof/>
              </w:rPr>
              <w:t>2</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35248">
              <w:rPr>
                <w:noProof/>
              </w:rPr>
              <w:t>5</w:t>
            </w:r>
            <w:r w:rsidRPr="002E51EB">
              <w:fldChar w:fldCharType="end"/>
            </w:r>
            <w:r w:rsidRPr="002E51EB">
              <w:t>）</w:t>
            </w:r>
            <w:bookmarkEnd w:id="27"/>
          </w:p>
        </w:tc>
      </w:tr>
    </w:tbl>
    <w:p w14:paraId="30BAD147" w14:textId="4B250E1E"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535248" w:rsidRPr="002E51EB">
        <w:t>（</w:t>
      </w:r>
      <w:r w:rsidR="00535248">
        <w:rPr>
          <w:noProof/>
        </w:rPr>
        <w:t>2</w:t>
      </w:r>
      <w:r w:rsidR="00535248" w:rsidRPr="002E51EB">
        <w:t>.</w:t>
      </w:r>
      <w:r w:rsidR="00535248">
        <w:rPr>
          <w:noProof/>
        </w:rPr>
        <w:t>5</w:t>
      </w:r>
      <w:r w:rsidR="00535248"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proofErr w:type="spellStart"/>
      <w:r w:rsidR="00010410" w:rsidRPr="00010410">
        <w:rPr>
          <w:rFonts w:hint="eastAsia"/>
          <w:i/>
        </w:rPr>
        <w:t>i</w:t>
      </w:r>
      <w:proofErr w:type="spellEnd"/>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proofErr w:type="spellStart"/>
      <w:r w:rsidR="00894796" w:rsidRPr="00010410">
        <w:rPr>
          <w:rFonts w:hint="eastAsia"/>
          <w:i/>
        </w:rPr>
        <w:t>i</w:t>
      </w:r>
      <w:proofErr w:type="spellEnd"/>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1720A2F2" w:rsidR="00E94B0C" w:rsidRPr="00C73574" w:rsidRDefault="006F0498"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i=1, 2, …,W</m:t>
                </m:r>
              </m:oMath>
            </m:oMathPara>
          </w:p>
        </w:tc>
        <w:tc>
          <w:tcPr>
            <w:tcW w:w="1458" w:type="dxa"/>
            <w:vAlign w:val="center"/>
          </w:tcPr>
          <w:p w14:paraId="1817CBC4" w14:textId="3D0585B4" w:rsidR="00E94B0C" w:rsidRPr="002E51EB" w:rsidRDefault="00E94B0C" w:rsidP="002E51EB">
            <w:pPr>
              <w:spacing w:beforeLines="50" w:before="120" w:afterLines="50" w:after="120" w:line="360" w:lineRule="auto"/>
              <w:jc w:val="right"/>
            </w:pPr>
            <w:bookmarkStart w:id="28" w:name="_Ref97848443"/>
            <w:r w:rsidRPr="002E51EB">
              <w:t>（</w:t>
            </w:r>
            <w:r w:rsidRPr="002E51EB">
              <w:fldChar w:fldCharType="begin"/>
            </w:r>
            <w:r w:rsidRPr="002E51EB">
              <w:instrText xml:space="preserve"> STYLEREF 1 \s </w:instrText>
            </w:r>
            <w:r w:rsidRPr="002E51EB">
              <w:fldChar w:fldCharType="separate"/>
            </w:r>
            <w:r w:rsidR="00535248">
              <w:rPr>
                <w:noProof/>
              </w:rPr>
              <w:t>2</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35248">
              <w:rPr>
                <w:noProof/>
              </w:rPr>
              <w:t>6</w:t>
            </w:r>
            <w:r w:rsidRPr="002E51EB">
              <w:fldChar w:fldCharType="end"/>
            </w:r>
            <w:r w:rsidRPr="002E51EB">
              <w:t>）</w:t>
            </w:r>
            <w:bookmarkEnd w:id="28"/>
          </w:p>
        </w:tc>
      </w:tr>
    </w:tbl>
    <w:p w14:paraId="34F5C27F" w14:textId="5DC37BD9"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535248" w:rsidRPr="002E51EB">
        <w:t>（</w:t>
      </w:r>
      <w:r w:rsidR="00535248">
        <w:rPr>
          <w:noProof/>
        </w:rPr>
        <w:t>2</w:t>
      </w:r>
      <w:r w:rsidR="00535248" w:rsidRPr="002E51EB">
        <w:t>.</w:t>
      </w:r>
      <w:r w:rsidR="00535248">
        <w:rPr>
          <w:noProof/>
        </w:rPr>
        <w:t>6</w:t>
      </w:r>
      <w:r w:rsidR="00535248"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9" w:name="_Toc97499295"/>
      <w:r w:rsidRPr="00B410BB">
        <w:rPr>
          <w:rFonts w:hint="eastAsia"/>
          <w:i/>
          <w:iCs/>
        </w:rPr>
        <w:t>K</w:t>
      </w:r>
      <w:r>
        <w:rPr>
          <w:rFonts w:hint="eastAsia"/>
        </w:rPr>
        <w:t>NN</w:t>
      </w:r>
      <w:proofErr w:type="gramStart"/>
      <w:r w:rsidR="00F33E88">
        <w:rPr>
          <w:rFonts w:hint="eastAsia"/>
        </w:rPr>
        <w:t>比幅查表</w:t>
      </w:r>
      <w:proofErr w:type="gramEnd"/>
      <w:r w:rsidR="00F33E88">
        <w:rPr>
          <w:rFonts w:hint="eastAsia"/>
        </w:rPr>
        <w:t>法</w:t>
      </w:r>
      <w:bookmarkEnd w:id="29"/>
    </w:p>
    <w:p w14:paraId="2E6BD8E6" w14:textId="183CCE68" w:rsidR="001923A6" w:rsidRPr="001923A6" w:rsidRDefault="001923A6" w:rsidP="00F31C10">
      <w:pPr>
        <w:pStyle w:val="4"/>
        <w:numPr>
          <w:ilvl w:val="3"/>
          <w:numId w:val="17"/>
        </w:numPr>
        <w:rPr>
          <w:rFonts w:hint="eastAsia"/>
        </w:rPr>
      </w:pPr>
      <w:r>
        <w:rPr>
          <w:rFonts w:hint="eastAsia"/>
        </w:rPr>
        <w:t>定标</w:t>
      </w:r>
    </w:p>
    <w:p w14:paraId="09B2B29C" w14:textId="1709FA9C"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w:t>
      </w:r>
      <w:proofErr w:type="gramStart"/>
      <w:r w:rsidR="00D049DA">
        <w:rPr>
          <w:rFonts w:hint="eastAsia"/>
        </w:rPr>
        <w:t>了</w:t>
      </w:r>
      <w:r w:rsidR="00B410BB">
        <w:rPr>
          <w:rFonts w:hint="eastAsia"/>
        </w:rPr>
        <w:t>比幅查表</w:t>
      </w:r>
      <w:proofErr w:type="gramEnd"/>
      <w:r w:rsidR="00B410BB">
        <w:rPr>
          <w:rFonts w:hint="eastAsia"/>
        </w:rPr>
        <w:t>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535248" w:rsidRPr="002D6064">
        <w:rPr>
          <w:rFonts w:hint="eastAsia"/>
        </w:rPr>
        <w:t>表</w:t>
      </w:r>
      <w:r w:rsidR="00535248" w:rsidRPr="002D6064">
        <w:rPr>
          <w:rFonts w:hint="eastAsia"/>
        </w:rPr>
        <w:t xml:space="preserve"> </w:t>
      </w:r>
      <w:r w:rsidR="00535248">
        <w:rPr>
          <w:noProof/>
        </w:rPr>
        <w:t>2</w:t>
      </w:r>
      <w:r w:rsidR="00535248" w:rsidRPr="002D6064">
        <w:t>.</w:t>
      </w:r>
      <w:r w:rsidR="00535248">
        <w:rPr>
          <w:noProof/>
        </w:rPr>
        <w:t>1</w:t>
      </w:r>
      <w:r w:rsidR="00B73008">
        <w:fldChar w:fldCharType="end"/>
      </w:r>
      <w:r w:rsidR="009D6E2F">
        <w:rPr>
          <w:rFonts w:hint="eastAsia"/>
        </w:rPr>
        <w:t>所示</w:t>
      </w:r>
      <w:r w:rsidR="00ED4CAE">
        <w:rPr>
          <w:rFonts w:hint="eastAsia"/>
        </w:rPr>
        <w:t>：</w:t>
      </w:r>
    </w:p>
    <w:p w14:paraId="1CE1825E" w14:textId="2744D823" w:rsidR="00ED4CAE" w:rsidRPr="002D6064" w:rsidRDefault="00F7685C" w:rsidP="002D6064">
      <w:pPr>
        <w:pStyle w:val="af2"/>
      </w:pPr>
      <w:bookmarkStart w:id="30"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535248">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535248">
        <w:rPr>
          <w:noProof/>
        </w:rPr>
        <w:t>1</w:t>
      </w:r>
      <w:r w:rsidRPr="002D6064">
        <w:fldChar w:fldCharType="end"/>
      </w:r>
      <w:bookmarkEnd w:id="30"/>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rFonts w:hint="eastAsia"/>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rFonts w:hint="eastAsia"/>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rFonts w:hint="eastAsia"/>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rFonts w:hint="eastAsia"/>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rFonts w:hint="eastAsia"/>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0F6058" w:rsidP="00D65C80">
            <w:pPr>
              <w:jc w:val="center"/>
              <w:rPr>
                <w:rFonts w:hint="eastAsia"/>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B873F7" w:rsidP="00D65C80">
            <w:pPr>
              <w:jc w:val="center"/>
              <w:rPr>
                <w:rFonts w:hint="eastAsia"/>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B873F7" w:rsidP="00D65C80">
            <w:pPr>
              <w:jc w:val="center"/>
              <w:rPr>
                <w:rFonts w:hint="eastAsia"/>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B873F7" w:rsidP="00D65C80">
            <w:pPr>
              <w:jc w:val="center"/>
              <w:rPr>
                <w:rFonts w:hint="eastAsia"/>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B873F7" w:rsidP="00D65C80">
            <w:pPr>
              <w:jc w:val="center"/>
              <w:rPr>
                <w:rFonts w:hint="eastAsia"/>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ED5C16" w:rsidP="00D65C80">
            <w:pPr>
              <w:jc w:val="center"/>
              <w:rPr>
                <w:rFonts w:hint="eastAsia"/>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B873F7" w:rsidP="00D65C80">
            <w:pPr>
              <w:jc w:val="center"/>
              <w:rPr>
                <w:rFonts w:hint="eastAsia"/>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B873F7" w:rsidP="00D65C80">
            <w:pPr>
              <w:jc w:val="center"/>
              <w:rPr>
                <w:rFonts w:hint="eastAsia"/>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B873F7" w:rsidP="00D65C80">
            <w:pPr>
              <w:jc w:val="center"/>
              <w:rPr>
                <w:rFonts w:hint="eastAsia"/>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B873F7" w:rsidP="00D65C80">
            <w:pPr>
              <w:jc w:val="center"/>
              <w:rPr>
                <w:rFonts w:hint="eastAsia"/>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9A7E5C" w14:paraId="0E6D3BB5" w14:textId="77777777" w:rsidTr="00D503B9">
        <w:trPr>
          <w:trHeight w:val="454"/>
          <w:jc w:val="center"/>
        </w:trPr>
        <w:tc>
          <w:tcPr>
            <w:tcW w:w="1531" w:type="dxa"/>
            <w:vAlign w:val="center"/>
          </w:tcPr>
          <w:p w14:paraId="7E658D2F" w14:textId="627C1794" w:rsidR="009A7E5C" w:rsidRPr="00D65C80" w:rsidRDefault="009A7E5C" w:rsidP="00D65C80">
            <w:pPr>
              <w:jc w:val="center"/>
              <w:rPr>
                <w:rFonts w:hint="eastAsia"/>
                <w:sz w:val="21"/>
                <w:szCs w:val="21"/>
              </w:rPr>
            </w:pPr>
            <w:r w:rsidRPr="00D65C80">
              <w:rPr>
                <w:rFonts w:hint="eastAsia"/>
                <w:sz w:val="21"/>
                <w:szCs w:val="21"/>
              </w:rPr>
              <w:t>……</w:t>
            </w:r>
          </w:p>
        </w:tc>
        <w:tc>
          <w:tcPr>
            <w:tcW w:w="1531" w:type="dxa"/>
            <w:vAlign w:val="center"/>
          </w:tcPr>
          <w:p w14:paraId="18E63BF6" w14:textId="6B3464A8" w:rsidR="009A7E5C" w:rsidRPr="00D65C80" w:rsidRDefault="009A7E5C" w:rsidP="00D65C80">
            <w:pPr>
              <w:jc w:val="center"/>
              <w:rPr>
                <w:rFonts w:hint="eastAsia"/>
                <w:sz w:val="21"/>
                <w:szCs w:val="21"/>
              </w:rPr>
            </w:pPr>
            <w:r w:rsidRPr="00D65C80">
              <w:rPr>
                <w:rFonts w:hint="eastAsia"/>
                <w:sz w:val="21"/>
                <w:szCs w:val="21"/>
              </w:rPr>
              <w:t>……</w:t>
            </w:r>
          </w:p>
        </w:tc>
        <w:tc>
          <w:tcPr>
            <w:tcW w:w="1531" w:type="dxa"/>
            <w:vAlign w:val="center"/>
          </w:tcPr>
          <w:p w14:paraId="539717D2" w14:textId="73C5707C" w:rsidR="009A7E5C" w:rsidRPr="00D65C80" w:rsidRDefault="009A7E5C" w:rsidP="00D65C80">
            <w:pPr>
              <w:jc w:val="center"/>
              <w:rPr>
                <w:rFonts w:hint="eastAsia"/>
                <w:sz w:val="21"/>
                <w:szCs w:val="21"/>
              </w:rPr>
            </w:pPr>
            <w:r w:rsidRPr="00D65C80">
              <w:rPr>
                <w:rFonts w:hint="eastAsia"/>
                <w:sz w:val="21"/>
                <w:szCs w:val="21"/>
              </w:rPr>
              <w:t>……</w:t>
            </w:r>
          </w:p>
        </w:tc>
        <w:tc>
          <w:tcPr>
            <w:tcW w:w="1531" w:type="dxa"/>
            <w:vAlign w:val="center"/>
          </w:tcPr>
          <w:p w14:paraId="6679A9C1" w14:textId="0010E498" w:rsidR="009A7E5C" w:rsidRPr="00D65C80" w:rsidRDefault="009A7E5C" w:rsidP="00D65C80">
            <w:pPr>
              <w:jc w:val="center"/>
              <w:rPr>
                <w:rFonts w:hint="eastAsia"/>
                <w:sz w:val="21"/>
                <w:szCs w:val="21"/>
              </w:rPr>
            </w:pPr>
            <w:r w:rsidRPr="00D65C80">
              <w:rPr>
                <w:rFonts w:hint="eastAsia"/>
                <w:sz w:val="21"/>
                <w:szCs w:val="21"/>
              </w:rPr>
              <w:t>……</w:t>
            </w:r>
          </w:p>
        </w:tc>
        <w:tc>
          <w:tcPr>
            <w:tcW w:w="1531" w:type="dxa"/>
            <w:vAlign w:val="center"/>
          </w:tcPr>
          <w:p w14:paraId="6472427A" w14:textId="5A7DFBB6" w:rsidR="009A7E5C" w:rsidRPr="00D65C80" w:rsidRDefault="009A7E5C" w:rsidP="00D65C80">
            <w:pPr>
              <w:jc w:val="center"/>
              <w:rPr>
                <w:rFonts w:hint="eastAsia"/>
                <w:sz w:val="21"/>
                <w:szCs w:val="21"/>
              </w:rPr>
            </w:pPr>
            <w:r w:rsidRPr="00D65C80">
              <w:rPr>
                <w:rFonts w:hint="eastAsia"/>
                <w:sz w:val="21"/>
                <w:szCs w:val="21"/>
              </w:rPr>
              <w:t>……</w:t>
            </w:r>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ED5C16" w:rsidP="00D65C80">
            <w:pPr>
              <w:jc w:val="center"/>
              <w:rPr>
                <w:rFonts w:hint="eastAsia"/>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B873F7" w:rsidP="00D65C80">
            <w:pPr>
              <w:jc w:val="center"/>
              <w:rPr>
                <w:rFonts w:hint="eastAsia"/>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B873F7" w:rsidP="00D65C80">
            <w:pPr>
              <w:jc w:val="center"/>
              <w:rPr>
                <w:rFonts w:hint="eastAsia"/>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B873F7" w:rsidP="00D65C80">
            <w:pPr>
              <w:jc w:val="center"/>
              <w:rPr>
                <w:rFonts w:hint="eastAsia"/>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B873F7" w:rsidP="00D65C80">
            <w:pPr>
              <w:jc w:val="center"/>
              <w:rPr>
                <w:rFonts w:hint="eastAsia"/>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w:t>
      </w:r>
      <w:r w:rsidR="003A0D52" w:rsidRPr="008B6CB6">
        <w:rPr>
          <w:rFonts w:hint="eastAsia"/>
          <w:szCs w:val="24"/>
        </w:rPr>
        <w:t>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w:t>
      </w:r>
      <w:r w:rsidR="00440C02" w:rsidRPr="008B6CB6">
        <w:rPr>
          <w:rFonts w:hint="eastAsia"/>
          <w:szCs w:val="24"/>
        </w:rPr>
        <w:t>处理</w:t>
      </w:r>
      <w:r w:rsidR="00440C02" w:rsidRPr="008B6CB6">
        <w:rPr>
          <w:rFonts w:hint="eastAsia"/>
          <w:szCs w:val="24"/>
        </w:rPr>
        <w:t>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proofErr w:type="gramStart"/>
      <w:r w:rsidR="00645B6B">
        <w:rPr>
          <w:rFonts w:hint="eastAsia"/>
          <w:szCs w:val="24"/>
        </w:rPr>
        <w:t>则角度</w:t>
      </w:r>
      <w:proofErr w:type="gramEnd"/>
      <w:r w:rsidR="00645B6B">
        <w:rPr>
          <w:rFonts w:hint="eastAsia"/>
          <w:szCs w:val="24"/>
        </w:rPr>
        <w:t>分辨率越高。</w:t>
      </w:r>
    </w:p>
    <w:p w14:paraId="2899B468" w14:textId="16267AC7" w:rsidR="00ED0B6C" w:rsidRDefault="003668C8" w:rsidP="003668C8">
      <w:pPr>
        <w:pStyle w:val="4"/>
      </w:pPr>
      <w:r>
        <w:rPr>
          <w:rFonts w:hint="eastAsia"/>
        </w:rPr>
        <w:t>查表</w:t>
      </w:r>
    </w:p>
    <w:p w14:paraId="3AB8BEF5" w14:textId="121ADAEF" w:rsidR="00953ABE" w:rsidRPr="003668C8" w:rsidRDefault="001F1A47" w:rsidP="00953ABE">
      <w:pPr>
        <w:ind w:firstLineChars="200" w:firstLine="480"/>
        <w:rPr>
          <w:rFonts w:hint="eastAsia"/>
        </w:rPr>
      </w:pPr>
      <w:r>
        <w:rPr>
          <w:rFonts w:hint="eastAsia"/>
        </w:rPr>
        <w:t>在获得足够量的定标数据后，我们可以利用定标的表格进行</w:t>
      </w:r>
      <w:r w:rsidR="00E36E28">
        <w:rPr>
          <w:rFonts w:hint="eastAsia"/>
        </w:rPr>
        <w:t>“预测”，此过程称为查表。</w:t>
      </w:r>
      <w:r w:rsidR="007A2F24">
        <w:rPr>
          <w:rFonts w:hint="eastAsia"/>
        </w:rPr>
        <w:t>在</w:t>
      </w:r>
      <w:proofErr w:type="gramStart"/>
      <w:r w:rsidR="00C54AE3">
        <w:rPr>
          <w:rFonts w:hint="eastAsia"/>
        </w:rPr>
        <w:t>使用比幅查表</w:t>
      </w:r>
      <w:proofErr w:type="gramEnd"/>
      <w:r w:rsidR="00C54AE3">
        <w:rPr>
          <w:rFonts w:hint="eastAsia"/>
        </w:rPr>
        <w:t>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7D79CD" w:rsidRPr="002E51EB">
        <w:t>（</w:t>
      </w:r>
      <w:r w:rsidR="007D79CD">
        <w:rPr>
          <w:noProof/>
        </w:rPr>
        <w:t>2</w:t>
      </w:r>
      <w:r w:rsidR="007D79CD" w:rsidRPr="002E51EB">
        <w:t>.</w:t>
      </w:r>
      <w:r w:rsidR="007D79CD">
        <w:rPr>
          <w:noProof/>
        </w:rPr>
        <w:t>7</w:t>
      </w:r>
      <w:r w:rsidR="007D79CD"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385C39EA" w:rsidR="00953ABE" w:rsidRPr="00C73574" w:rsidRDefault="00C447F2"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m:t>
                    </m:r>
                    <m:r>
                      <m:rPr>
                        <m:sty m:val="p"/>
                      </m:rPr>
                      <w:rPr>
                        <w:rFonts w:ascii="Cambria Math" w:hAnsi="Cambria Math" w:cs="Arial"/>
                        <w:color w:val="4D4D4D"/>
                        <w:shd w:val="clear" w:color="auto" w:fill="FFFFFF"/>
                      </w:rPr>
                      <m:t>=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m:t>
                </m:r>
                <m:r>
                  <m:rPr>
                    <m:sty m:val="p"/>
                  </m:rPr>
                  <w:rPr>
                    <w:rFonts w:ascii="Cambria Math" w:hAnsi="Cambria Math" w:cs="Arial"/>
                    <w:color w:val="4D4D4D"/>
                    <w:shd w:val="clear" w:color="auto" w:fill="FFFFFF"/>
                  </w:rPr>
                  <m:t>N</m:t>
                </m:r>
                <m:r>
                  <m:rPr>
                    <m:sty m:val="p"/>
                  </m:rPr>
                  <w:rPr>
                    <w:rFonts w:ascii="Cambria Math" w:hAnsi="Cambria Math" w:cs="Arial"/>
                    <w:color w:val="4D4D4D"/>
                    <w:shd w:val="clear" w:color="auto" w:fill="FFFFFF"/>
                  </w:rPr>
                  <m:t>=4</m:t>
                </m:r>
              </m:oMath>
            </m:oMathPara>
          </w:p>
        </w:tc>
        <w:tc>
          <w:tcPr>
            <w:tcW w:w="1093" w:type="dxa"/>
            <w:vAlign w:val="center"/>
          </w:tcPr>
          <w:p w14:paraId="15AB53F6" w14:textId="4174333A" w:rsidR="00953ABE" w:rsidRPr="002E51EB" w:rsidRDefault="00953ABE" w:rsidP="002E51EB">
            <w:pPr>
              <w:spacing w:beforeLines="50" w:before="120" w:afterLines="50" w:after="120" w:line="360" w:lineRule="auto"/>
              <w:jc w:val="right"/>
            </w:pPr>
            <w:bookmarkStart w:id="31" w:name="_Ref97923890"/>
            <w:r w:rsidRPr="002E51EB">
              <w:t>（</w:t>
            </w:r>
            <w:r w:rsidRPr="002E51EB">
              <w:fldChar w:fldCharType="begin"/>
            </w:r>
            <w:r w:rsidRPr="002E51EB">
              <w:instrText xml:space="preserve"> STYLEREF 1 \s </w:instrText>
            </w:r>
            <w:r w:rsidRPr="002E51EB">
              <w:fldChar w:fldCharType="separate"/>
            </w:r>
            <w:r>
              <w:rPr>
                <w:noProof/>
              </w:rPr>
              <w:t>2</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Pr>
                <w:noProof/>
              </w:rPr>
              <w:t>7</w:t>
            </w:r>
            <w:r w:rsidRPr="002E51EB">
              <w:fldChar w:fldCharType="end"/>
            </w:r>
            <w:r w:rsidRPr="002E51EB">
              <w:t>）</w:t>
            </w:r>
            <w:bookmarkEnd w:id="31"/>
          </w:p>
        </w:tc>
      </w:tr>
    </w:tbl>
    <w:p w14:paraId="2F3BB34C" w14:textId="5933B243"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r>
          <m:rPr>
            <m:sty m:val="p"/>
          </m:rPr>
          <w:rPr>
            <w:rFonts w:ascii="Cambria Math" w:hAnsi="Cambria Math"/>
            <w:szCs w:val="24"/>
          </w:rPr>
          <m:t>θ</m:t>
        </m:r>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6F0498" w:rsidRPr="002E51EB">
        <w:t>（</w:t>
      </w:r>
      <w:r w:rsidR="006F0498">
        <w:rPr>
          <w:noProof/>
        </w:rPr>
        <w:t>2</w:t>
      </w:r>
      <w:r w:rsidR="006F0498" w:rsidRPr="002E51EB">
        <w:t>.</w:t>
      </w:r>
      <w:r w:rsidR="006F0498">
        <w:rPr>
          <w:noProof/>
        </w:rPr>
        <w:t>8</w:t>
      </w:r>
      <w:r w:rsidR="006F0498"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7985C21D" w:rsidR="00A34FCA" w:rsidRPr="00C73574" w:rsidRDefault="006F0498"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gmin</m:t>
                </m:r>
                <m:d>
                  <m:dPr>
                    <m:ctrlPr>
                      <w:rPr>
                        <w:rFonts w:ascii="Cambria Math" w:hAnsi="Cambria Math"/>
                        <w:i/>
                      </w:rPr>
                    </m:ctrlPr>
                  </m:dPr>
                  <m:e>
                    <m:r>
                      <w:rPr>
                        <w:rFonts w:ascii="Cambria Math" w:hAnsi="Cambria Math"/>
                      </w:rPr>
                      <m:t>d</m:t>
                    </m:r>
                  </m:e>
                </m:d>
              </m:oMath>
            </m:oMathPara>
          </w:p>
        </w:tc>
        <w:tc>
          <w:tcPr>
            <w:tcW w:w="1093" w:type="dxa"/>
            <w:vAlign w:val="center"/>
          </w:tcPr>
          <w:p w14:paraId="1E8760CC" w14:textId="337C0227" w:rsidR="00A34FCA" w:rsidRPr="002E51EB" w:rsidRDefault="00A34FCA" w:rsidP="002E51EB">
            <w:pPr>
              <w:spacing w:beforeLines="50" w:before="120" w:afterLines="50" w:after="120" w:line="360" w:lineRule="auto"/>
              <w:jc w:val="right"/>
            </w:pPr>
            <w:bookmarkStart w:id="32" w:name="_Ref97924275"/>
            <w:r w:rsidRPr="002E51EB">
              <w:t>（</w:t>
            </w:r>
            <w:r w:rsidRPr="002E51EB">
              <w:fldChar w:fldCharType="begin"/>
            </w:r>
            <w:r w:rsidRPr="002E51EB">
              <w:instrText xml:space="preserve"> STYLEREF 1 \s </w:instrText>
            </w:r>
            <w:r w:rsidRPr="002E51EB">
              <w:fldChar w:fldCharType="separate"/>
            </w:r>
            <w:r>
              <w:rPr>
                <w:noProof/>
              </w:rPr>
              <w:t>2</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Pr>
                <w:noProof/>
              </w:rPr>
              <w:t>8</w:t>
            </w:r>
            <w:r w:rsidRPr="002E51EB">
              <w:fldChar w:fldCharType="end"/>
            </w:r>
            <w:r w:rsidRPr="002E51EB">
              <w:t>）</w:t>
            </w:r>
            <w:bookmarkEnd w:id="32"/>
          </w:p>
        </w:tc>
      </w:tr>
    </w:tbl>
    <w:p w14:paraId="483A5DD6" w14:textId="77777777" w:rsidR="00086583" w:rsidRPr="00086583" w:rsidRDefault="00086583" w:rsidP="00953ABE">
      <w:pPr>
        <w:ind w:firstLineChars="200" w:firstLine="480"/>
        <w:rPr>
          <w:rFonts w:hint="eastAsia"/>
        </w:rPr>
      </w:pPr>
    </w:p>
    <w:p w14:paraId="1E7D3DFB" w14:textId="703F8745" w:rsidR="00AA4526" w:rsidRDefault="00F33E88" w:rsidP="00F33E88">
      <w:pPr>
        <w:pStyle w:val="3"/>
      </w:pPr>
      <w:bookmarkStart w:id="33" w:name="_Toc97499296"/>
      <w:r>
        <w:rPr>
          <w:rFonts w:hint="eastAsia"/>
        </w:rPr>
        <w:lastRenderedPageBreak/>
        <w:t>测试与分析</w:t>
      </w:r>
      <w:bookmarkEnd w:id="33"/>
    </w:p>
    <w:p w14:paraId="334D06AF" w14:textId="77777777" w:rsidR="00115EB1" w:rsidRDefault="00F33E88" w:rsidP="00115EB1">
      <w:pPr>
        <w:ind w:firstLineChars="200" w:firstLine="480"/>
      </w:pPr>
      <w:r>
        <w:rPr>
          <w:rFonts w:hint="eastAsia"/>
        </w:rPr>
        <w:t>占位内容</w:t>
      </w:r>
    </w:p>
    <w:p w14:paraId="22B97F7C" w14:textId="77777777" w:rsidR="002D1258" w:rsidRDefault="002D1258" w:rsidP="00115EB1">
      <w:pPr>
        <w:ind w:firstLineChars="200" w:firstLine="480"/>
      </w:pPr>
    </w:p>
    <w:p w14:paraId="35E0EE71" w14:textId="79F763B8" w:rsidR="002D1258" w:rsidRDefault="002D1258" w:rsidP="00115EB1">
      <w:pPr>
        <w:ind w:firstLineChars="200" w:firstLine="480"/>
        <w:sectPr w:rsidR="002D1258"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4" w:name="_Toc97499297"/>
      <w:r>
        <w:rPr>
          <w:rFonts w:hint="eastAsia"/>
        </w:rPr>
        <w:lastRenderedPageBreak/>
        <w:t>相位干涉仪测向方法研究</w:t>
      </w:r>
      <w:bookmarkEnd w:id="34"/>
    </w:p>
    <w:p w14:paraId="4626A3B2" w14:textId="77777777" w:rsidR="00E03989" w:rsidRDefault="00E03989" w:rsidP="00AD398D">
      <w:pPr>
        <w:pStyle w:val="2"/>
        <w:numPr>
          <w:ilvl w:val="1"/>
          <w:numId w:val="8"/>
        </w:numPr>
      </w:pPr>
      <w:bookmarkStart w:id="35" w:name="_Toc97499298"/>
      <w:r>
        <w:rPr>
          <w:rFonts w:hint="eastAsia"/>
        </w:rPr>
        <w:t>相位干涉仪测向原理</w:t>
      </w:r>
      <w:bookmarkEnd w:id="35"/>
    </w:p>
    <w:p w14:paraId="090A0575" w14:textId="067E7F7B" w:rsidR="00141CD5" w:rsidRPr="00141CD5" w:rsidRDefault="00141CD5" w:rsidP="00141CD5">
      <w:pPr>
        <w:ind w:firstLineChars="200" w:firstLine="480"/>
      </w:pPr>
      <w:r>
        <w:rPr>
          <w:rFonts w:hint="eastAsia"/>
        </w:rPr>
        <w:t>占位内容</w:t>
      </w:r>
    </w:p>
    <w:p w14:paraId="225D5F57" w14:textId="780EE2FE" w:rsidR="000E2E0D" w:rsidRDefault="000E2E0D" w:rsidP="00AD398D">
      <w:pPr>
        <w:pStyle w:val="2"/>
        <w:numPr>
          <w:ilvl w:val="1"/>
          <w:numId w:val="8"/>
        </w:numPr>
      </w:pPr>
      <w:bookmarkStart w:id="36" w:name="_Toc97499299"/>
      <w:proofErr w:type="gramStart"/>
      <w:r>
        <w:rPr>
          <w:rFonts w:hint="eastAsia"/>
        </w:rPr>
        <w:t>鉴相技术</w:t>
      </w:r>
      <w:bookmarkEnd w:id="36"/>
      <w:proofErr w:type="gramEnd"/>
    </w:p>
    <w:p w14:paraId="33D5F497" w14:textId="435801A2" w:rsidR="00141CD5" w:rsidRPr="00141CD5" w:rsidRDefault="00141CD5" w:rsidP="00141CD5">
      <w:pPr>
        <w:ind w:firstLineChars="200" w:firstLine="480"/>
      </w:pPr>
      <w:r>
        <w:rPr>
          <w:rFonts w:hint="eastAsia"/>
        </w:rPr>
        <w:t>占位内容</w:t>
      </w:r>
    </w:p>
    <w:p w14:paraId="3D413C0E" w14:textId="7924953A" w:rsidR="00141CD5" w:rsidRDefault="00141CD5" w:rsidP="00141CD5">
      <w:pPr>
        <w:pStyle w:val="3"/>
      </w:pPr>
      <w:bookmarkStart w:id="37" w:name="_Toc97499300"/>
      <w:r>
        <w:rPr>
          <w:rFonts w:hint="eastAsia"/>
        </w:rPr>
        <w:t>频域鉴相</w:t>
      </w:r>
      <w:bookmarkEnd w:id="37"/>
    </w:p>
    <w:p w14:paraId="14140BA3" w14:textId="4B2BD14F" w:rsidR="00141CD5" w:rsidRPr="00141CD5" w:rsidRDefault="00141CD5" w:rsidP="00141CD5">
      <w:pPr>
        <w:ind w:firstLineChars="200" w:firstLine="480"/>
      </w:pPr>
      <w:r>
        <w:rPr>
          <w:rFonts w:hint="eastAsia"/>
        </w:rPr>
        <w:t>占位内容</w:t>
      </w:r>
    </w:p>
    <w:p w14:paraId="72B9B30A" w14:textId="64B2013A" w:rsidR="00141CD5" w:rsidRDefault="00141CD5" w:rsidP="00141CD5">
      <w:pPr>
        <w:pStyle w:val="3"/>
      </w:pPr>
      <w:bookmarkStart w:id="38" w:name="_Toc97499301"/>
      <w:r>
        <w:rPr>
          <w:rFonts w:hint="eastAsia"/>
        </w:rPr>
        <w:t>时域鉴相</w:t>
      </w:r>
      <w:bookmarkEnd w:id="38"/>
    </w:p>
    <w:p w14:paraId="10674D22" w14:textId="47BD0DCE" w:rsidR="00141CD5" w:rsidRPr="00141CD5" w:rsidRDefault="00141CD5" w:rsidP="00141CD5">
      <w:pPr>
        <w:ind w:firstLineChars="200" w:firstLine="480"/>
      </w:pPr>
      <w:r>
        <w:rPr>
          <w:rFonts w:hint="eastAsia"/>
        </w:rPr>
        <w:t>占位内容</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39" w:name="_Toc97499302"/>
      <w:r>
        <w:rPr>
          <w:rFonts w:hint="eastAsia"/>
        </w:rPr>
        <w:lastRenderedPageBreak/>
        <w:t>到达角度定位方法研究</w:t>
      </w:r>
      <w:bookmarkEnd w:id="39"/>
    </w:p>
    <w:p w14:paraId="4694A4DB" w14:textId="45F9A5CA" w:rsidR="009F7A33" w:rsidRPr="00AD398D" w:rsidRDefault="009F7A33" w:rsidP="00AD398D">
      <w:pPr>
        <w:pStyle w:val="2"/>
        <w:numPr>
          <w:ilvl w:val="1"/>
          <w:numId w:val="8"/>
        </w:numPr>
      </w:pPr>
      <w:bookmarkStart w:id="40" w:name="_Toc97499303"/>
      <w:r w:rsidRPr="00AD398D">
        <w:t>AOA</w:t>
      </w:r>
      <w:r w:rsidRPr="00AD398D">
        <w:rPr>
          <w:rFonts w:hint="eastAsia"/>
        </w:rPr>
        <w:t>双</w:t>
      </w:r>
      <w:proofErr w:type="gramStart"/>
      <w:r w:rsidRPr="00AD398D">
        <w:rPr>
          <w:rFonts w:hint="eastAsia"/>
        </w:rPr>
        <w:t>站定位</w:t>
      </w:r>
      <w:proofErr w:type="gramEnd"/>
      <w:r w:rsidRPr="00AD398D">
        <w:rPr>
          <w:rFonts w:hint="eastAsia"/>
        </w:rPr>
        <w:t>原理</w:t>
      </w:r>
      <w:bookmarkEnd w:id="40"/>
    </w:p>
    <w:p w14:paraId="318EA1A8" w14:textId="77777777" w:rsidR="00AD398D" w:rsidRPr="00141CD5" w:rsidRDefault="00AD398D" w:rsidP="00AD398D">
      <w:pPr>
        <w:ind w:firstLineChars="200" w:firstLine="480"/>
      </w:pPr>
      <w:r>
        <w:rPr>
          <w:rFonts w:hint="eastAsia"/>
        </w:rPr>
        <w:t>占位内容</w:t>
      </w:r>
    </w:p>
    <w:p w14:paraId="44A4ABD3" w14:textId="0022D565" w:rsidR="009F7A33" w:rsidRDefault="00AD398D" w:rsidP="00AD398D">
      <w:pPr>
        <w:pStyle w:val="2"/>
      </w:pPr>
      <w:bookmarkStart w:id="41" w:name="_Toc97499304"/>
      <w:r>
        <w:rPr>
          <w:rFonts w:hint="eastAsia"/>
        </w:rPr>
        <w:t>AOA</w:t>
      </w:r>
      <w:r>
        <w:rPr>
          <w:rFonts w:hint="eastAsia"/>
        </w:rPr>
        <w:t>多</w:t>
      </w:r>
      <w:proofErr w:type="gramStart"/>
      <w:r>
        <w:rPr>
          <w:rFonts w:hint="eastAsia"/>
        </w:rPr>
        <w:t>站定位</w:t>
      </w:r>
      <w:proofErr w:type="gramEnd"/>
      <w:r>
        <w:rPr>
          <w:rFonts w:hint="eastAsia"/>
        </w:rPr>
        <w:t>原理</w:t>
      </w:r>
      <w:bookmarkEnd w:id="41"/>
    </w:p>
    <w:p w14:paraId="0012F182" w14:textId="47B62BFD" w:rsidR="009F7A33" w:rsidRDefault="00AD398D" w:rsidP="00AD398D">
      <w:pPr>
        <w:ind w:firstLineChars="200" w:firstLine="480"/>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42" w:name="_Toc97499305"/>
      <w:r>
        <w:rPr>
          <w:rFonts w:hint="eastAsia"/>
        </w:rPr>
        <w:lastRenderedPageBreak/>
        <w:t>深度神经网络研究</w:t>
      </w:r>
      <w:bookmarkEnd w:id="42"/>
    </w:p>
    <w:p w14:paraId="554EBA1A" w14:textId="6A20EA8E" w:rsidR="00AD398D" w:rsidRDefault="00AD398D" w:rsidP="00AD398D">
      <w:pPr>
        <w:pStyle w:val="2"/>
      </w:pPr>
      <w:bookmarkStart w:id="43" w:name="_Toc97499306"/>
      <w:r>
        <w:rPr>
          <w:rFonts w:hint="eastAsia"/>
        </w:rPr>
        <w:t>人工神经网络</w:t>
      </w:r>
      <w:bookmarkEnd w:id="43"/>
    </w:p>
    <w:p w14:paraId="0EF8FAC1" w14:textId="77777777" w:rsidR="00AD398D" w:rsidRPr="00141CD5" w:rsidRDefault="00AD398D" w:rsidP="00AD398D">
      <w:pPr>
        <w:ind w:firstLineChars="200" w:firstLine="480"/>
      </w:pPr>
      <w:r>
        <w:rPr>
          <w:rFonts w:hint="eastAsia"/>
        </w:rPr>
        <w:t>占位内容</w:t>
      </w:r>
    </w:p>
    <w:p w14:paraId="5D3B0B2B" w14:textId="77777777" w:rsidR="00C94442" w:rsidRDefault="00C94442" w:rsidP="00C94442">
      <w:pPr>
        <w:pStyle w:val="3"/>
      </w:pPr>
      <w:bookmarkStart w:id="44" w:name="_Toc97499307"/>
      <w:r>
        <w:rPr>
          <w:rFonts w:hint="eastAsia"/>
        </w:rPr>
        <w:t>感知器</w:t>
      </w:r>
      <w:bookmarkEnd w:id="44"/>
    </w:p>
    <w:p w14:paraId="60243466" w14:textId="6CCBAB5E" w:rsidR="00C94442" w:rsidRPr="00C94442" w:rsidRDefault="00C94442" w:rsidP="00C94442">
      <w:pPr>
        <w:ind w:firstLineChars="200" w:firstLine="480"/>
      </w:pPr>
      <w:r>
        <w:rPr>
          <w:rFonts w:hint="eastAsia"/>
        </w:rPr>
        <w:t>占位内容</w:t>
      </w:r>
    </w:p>
    <w:p w14:paraId="3D285254" w14:textId="77777777" w:rsidR="00C94442" w:rsidRDefault="00C94442" w:rsidP="00C94442">
      <w:pPr>
        <w:pStyle w:val="3"/>
      </w:pPr>
      <w:bookmarkStart w:id="45" w:name="_Toc97499308"/>
      <w:r>
        <w:rPr>
          <w:rFonts w:hint="eastAsia"/>
        </w:rPr>
        <w:t>激活函数</w:t>
      </w:r>
      <w:bookmarkEnd w:id="45"/>
    </w:p>
    <w:p w14:paraId="1CE7819B" w14:textId="22DF0B22" w:rsidR="00C94442" w:rsidRPr="00C94442" w:rsidRDefault="00C94442" w:rsidP="00C94442">
      <w:pPr>
        <w:ind w:firstLineChars="200" w:firstLine="480"/>
      </w:pPr>
      <w:r>
        <w:rPr>
          <w:rFonts w:hint="eastAsia"/>
        </w:rPr>
        <w:t>占位内容</w:t>
      </w:r>
    </w:p>
    <w:p w14:paraId="4EEB34F6" w14:textId="77777777" w:rsidR="00C94442" w:rsidRDefault="00C94442" w:rsidP="00C94442">
      <w:pPr>
        <w:pStyle w:val="3"/>
      </w:pPr>
      <w:bookmarkStart w:id="46" w:name="_Toc97499309"/>
      <w:r>
        <w:rPr>
          <w:rFonts w:hint="eastAsia"/>
        </w:rPr>
        <w:t>损失函数</w:t>
      </w:r>
      <w:bookmarkEnd w:id="46"/>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47" w:name="_Toc97499310"/>
      <w:r>
        <w:rPr>
          <w:rFonts w:hint="eastAsia"/>
        </w:rPr>
        <w:t>优化器原理</w:t>
      </w:r>
      <w:bookmarkEnd w:id="47"/>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48" w:name="_Toc97499311"/>
      <w:r>
        <w:rPr>
          <w:rFonts w:hint="eastAsia"/>
        </w:rPr>
        <w:t>深度神经网络</w:t>
      </w:r>
      <w:bookmarkEnd w:id="48"/>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49" w:name="_Toc97499312"/>
      <w:r>
        <w:rPr>
          <w:rFonts w:hint="eastAsia"/>
        </w:rPr>
        <w:t>BP</w:t>
      </w:r>
      <w:r>
        <w:rPr>
          <w:rFonts w:hint="eastAsia"/>
        </w:rPr>
        <w:t>神经网络</w:t>
      </w:r>
      <w:bookmarkEnd w:id="49"/>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50" w:name="_Toc97499313"/>
      <w:r>
        <w:rPr>
          <w:rFonts w:hint="eastAsia"/>
        </w:rPr>
        <w:t>卷积神经网络</w:t>
      </w:r>
      <w:bookmarkEnd w:id="50"/>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51" w:name="_Toc97499314"/>
      <w:proofErr w:type="gramStart"/>
      <w:r>
        <w:rPr>
          <w:rFonts w:hint="eastAsia"/>
        </w:rPr>
        <w:lastRenderedPageBreak/>
        <w:t>比幅法</w:t>
      </w:r>
      <w:proofErr w:type="gramEnd"/>
      <w:r>
        <w:rPr>
          <w:rFonts w:hint="eastAsia"/>
        </w:rPr>
        <w:t>与相位干涉法信息融合研究</w:t>
      </w:r>
      <w:bookmarkEnd w:id="51"/>
    </w:p>
    <w:p w14:paraId="7756AC7A" w14:textId="77777777" w:rsidR="00BC281A" w:rsidRDefault="00BC281A" w:rsidP="00BC281A">
      <w:pPr>
        <w:pStyle w:val="2"/>
      </w:pPr>
      <w:bookmarkStart w:id="52" w:name="_Toc97499315"/>
      <w:r>
        <w:rPr>
          <w:rFonts w:hint="eastAsia"/>
        </w:rPr>
        <w:t>信息融合的方法</w:t>
      </w:r>
      <w:bookmarkEnd w:id="52"/>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53" w:name="_Toc97499316"/>
      <w:r>
        <w:rPr>
          <w:rFonts w:hint="eastAsia"/>
        </w:rPr>
        <w:t>神经网络的选择</w:t>
      </w:r>
      <w:bookmarkEnd w:id="53"/>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54" w:name="_Toc97499317"/>
      <w:r>
        <w:rPr>
          <w:rFonts w:hint="eastAsia"/>
        </w:rPr>
        <w:t>神经网络的设计</w:t>
      </w:r>
      <w:bookmarkEnd w:id="54"/>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55" w:name="_Toc97499318"/>
      <w:r>
        <w:rPr>
          <w:rFonts w:hint="eastAsia"/>
        </w:rPr>
        <w:t>结果分析</w:t>
      </w:r>
      <w:bookmarkEnd w:id="55"/>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549CE63" w14:textId="670D322F" w:rsidR="00A332F2" w:rsidRDefault="00B17829" w:rsidP="007866AD">
      <w:pPr>
        <w:pStyle w:val="1"/>
      </w:pPr>
      <w:bookmarkStart w:id="56" w:name="_Toc92233324"/>
      <w:bookmarkStart w:id="57" w:name="_Toc92234006"/>
      <w:bookmarkStart w:id="58" w:name="_Toc92234191"/>
      <w:bookmarkStart w:id="59" w:name="_Toc97499319"/>
      <w:r>
        <w:rPr>
          <w:rFonts w:hint="eastAsia"/>
        </w:rPr>
        <w:lastRenderedPageBreak/>
        <w:t>参考文献</w:t>
      </w:r>
      <w:bookmarkEnd w:id="56"/>
      <w:bookmarkEnd w:id="57"/>
      <w:bookmarkEnd w:id="58"/>
      <w:bookmarkEnd w:id="59"/>
    </w:p>
    <w:p w14:paraId="29739D92" w14:textId="1966C108" w:rsidR="00B52C10" w:rsidRDefault="00B52C10" w:rsidP="005231A5">
      <w:pPr>
        <w:pStyle w:val="a"/>
      </w:pPr>
      <w:bookmarkStart w:id="60"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61" w:name="_Ref95925391"/>
      <w:r w:rsidRPr="00CF6244">
        <w:t>ITU</w:t>
      </w:r>
      <w:r>
        <w:t>-</w:t>
      </w:r>
      <w:r w:rsidRPr="00CF6244">
        <w:t>R. Handbook on National Spectrum Management[M]. Edition of 2015. ITU, 2015.</w:t>
      </w:r>
      <w:bookmarkEnd w:id="60"/>
      <w:bookmarkEnd w:id="61"/>
    </w:p>
    <w:p w14:paraId="381818D2" w14:textId="494C7713" w:rsidR="00935F75" w:rsidRDefault="00935F75" w:rsidP="005231A5">
      <w:pPr>
        <w:pStyle w:val="a"/>
      </w:pPr>
      <w:bookmarkStart w:id="62"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62"/>
    </w:p>
    <w:p w14:paraId="0C0741A1" w14:textId="03BFEF6D" w:rsidR="0079257A" w:rsidRDefault="0079257A" w:rsidP="005231A5">
      <w:pPr>
        <w:pStyle w:val="a"/>
      </w:pPr>
      <w:bookmarkStart w:id="63" w:name="_Ref95927927"/>
      <w:proofErr w:type="gramStart"/>
      <w:r w:rsidRPr="0079257A">
        <w:rPr>
          <w:rFonts w:hint="eastAsia"/>
        </w:rPr>
        <w:t>苗玉杰</w:t>
      </w:r>
      <w:proofErr w:type="gramEnd"/>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63"/>
    </w:p>
    <w:p w14:paraId="5EE734CB" w14:textId="34A0306A" w:rsidR="00E040DD" w:rsidRDefault="00E040DD" w:rsidP="005231A5">
      <w:pPr>
        <w:pStyle w:val="a"/>
      </w:pPr>
      <w:bookmarkStart w:id="64"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64"/>
    </w:p>
    <w:p w14:paraId="3BD16308" w14:textId="22719107" w:rsidR="00814B61" w:rsidRDefault="00814B61" w:rsidP="005231A5">
      <w:pPr>
        <w:pStyle w:val="a"/>
      </w:pPr>
      <w:bookmarkStart w:id="65"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65"/>
    </w:p>
    <w:p w14:paraId="0DB5C0A4" w14:textId="2343E573" w:rsidR="00D20E3D" w:rsidRPr="005231A5" w:rsidRDefault="00D20E3D" w:rsidP="005231A5">
      <w:pPr>
        <w:pStyle w:val="a"/>
      </w:pPr>
      <w:bookmarkStart w:id="66" w:name="_Ref95990522"/>
      <w:r w:rsidRPr="005231A5">
        <w:rPr>
          <w:rFonts w:hint="eastAsia"/>
        </w:rPr>
        <w:t xml:space="preserve">Jiang W, Xu C, Pei L, et al. Multidimensional </w:t>
      </w:r>
      <w:proofErr w:type="gramStart"/>
      <w:r w:rsidRPr="005231A5">
        <w:rPr>
          <w:rFonts w:hint="eastAsia"/>
        </w:rPr>
        <w:t>scaling-based</w:t>
      </w:r>
      <w:proofErr w:type="gramEnd"/>
      <w:r w:rsidRPr="005231A5">
        <w:rPr>
          <w:rFonts w:hint="eastAsia"/>
        </w:rPr>
        <w:t xml:space="preserve"> TDOA localization scheme using an auxiliary line[J]. IEEE Signal Processing Letters, 2016, 23(4): 546-550.</w:t>
      </w:r>
      <w:bookmarkEnd w:id="66"/>
    </w:p>
    <w:p w14:paraId="05B1FB59" w14:textId="741455DB" w:rsidR="00FC2B20" w:rsidRDefault="00BD1697" w:rsidP="005231A5">
      <w:pPr>
        <w:pStyle w:val="a"/>
      </w:pPr>
      <w:bookmarkStart w:id="67"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67"/>
    </w:p>
    <w:p w14:paraId="6D68E6AD" w14:textId="66A41054" w:rsidR="007D09E2" w:rsidRDefault="00023EFA" w:rsidP="005231A5">
      <w:pPr>
        <w:pStyle w:val="a"/>
      </w:pPr>
      <w:bookmarkStart w:id="68" w:name="_Ref96011409"/>
      <w:r w:rsidRPr="00023EFA">
        <w:t xml:space="preserve">Rohde &amp; Schwarz. </w:t>
      </w:r>
      <w:r w:rsidRPr="00B30C57">
        <w:t>R&amp;S</w:t>
      </w:r>
      <w:r w:rsidRPr="00E30C1B">
        <w:rPr>
          <w:vertAlign w:val="superscript"/>
        </w:rPr>
        <w:t>®</w:t>
      </w:r>
      <w:r w:rsidRPr="00B30C57">
        <w:t>ARDRONIS</w:t>
      </w:r>
      <w:r w:rsidRPr="00E30C1B">
        <w:t xml:space="preserve"> Product </w:t>
      </w:r>
      <w:proofErr w:type="gramStart"/>
      <w:r w:rsidRPr="00E30C1B">
        <w:t>Brochure</w:t>
      </w:r>
      <w:r>
        <w:t>[</w:t>
      </w:r>
      <w:proofErr w:type="gramEnd"/>
      <w:r>
        <w:t>DB/OL]</w:t>
      </w:r>
      <w:r w:rsidRPr="00023EFA">
        <w:t>. [2021-11-8]. rohde-schwarz.com</w:t>
      </w:r>
      <w:r w:rsidR="00E301CC">
        <w:t>.</w:t>
      </w:r>
      <w:bookmarkEnd w:id="68"/>
    </w:p>
    <w:p w14:paraId="59DD30F7" w14:textId="4F7CA08B" w:rsidR="005231A5" w:rsidRDefault="007D09E2" w:rsidP="002549EB">
      <w:pPr>
        <w:pStyle w:val="a"/>
      </w:pPr>
      <w:bookmarkStart w:id="69" w:name="_Ref96011411"/>
      <w:r w:rsidRPr="00023EFA">
        <w:t xml:space="preserve">Rohde &amp; Schwarz. </w:t>
      </w:r>
      <w:r w:rsidRPr="00B30C57">
        <w:t>R&amp;S</w:t>
      </w:r>
      <w:r w:rsidRPr="00E30C1B">
        <w:rPr>
          <w:vertAlign w:val="superscript"/>
        </w:rPr>
        <w:t>®</w:t>
      </w:r>
      <w:r w:rsidR="00E301CC" w:rsidRPr="00E301CC">
        <w:t xml:space="preserve"> </w:t>
      </w:r>
      <w:proofErr w:type="spellStart"/>
      <w:r w:rsidR="00E301CC">
        <w:t>ADDx</w:t>
      </w:r>
      <w:proofErr w:type="spellEnd"/>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69"/>
    </w:p>
    <w:p w14:paraId="42DE36FF" w14:textId="6D374C9D" w:rsidR="002549EB" w:rsidRDefault="002549EB" w:rsidP="002549EB">
      <w:pPr>
        <w:pStyle w:val="a"/>
      </w:pPr>
      <w:bookmarkStart w:id="70"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70"/>
    </w:p>
    <w:p w14:paraId="1469D614" w14:textId="6BB7BF92" w:rsidR="00F747E4" w:rsidRDefault="00E63C1B" w:rsidP="002549EB">
      <w:pPr>
        <w:pStyle w:val="a"/>
      </w:pPr>
      <w:bookmarkStart w:id="71" w:name="_Ref96112582"/>
      <w:r w:rsidRPr="00E63C1B">
        <w:rPr>
          <w:rFonts w:hint="eastAsia"/>
        </w:rPr>
        <w:t>何亮</w:t>
      </w:r>
      <w:r w:rsidRPr="00E63C1B">
        <w:rPr>
          <w:rFonts w:hint="eastAsia"/>
        </w:rPr>
        <w:t xml:space="preserve">. </w:t>
      </w:r>
      <w:r w:rsidRPr="00E63C1B">
        <w:rPr>
          <w:rFonts w:hint="eastAsia"/>
        </w:rPr>
        <w:t>基于神经网络融合的</w:t>
      </w:r>
      <w:proofErr w:type="gramStart"/>
      <w:r w:rsidRPr="00E63C1B">
        <w:rPr>
          <w:rFonts w:hint="eastAsia"/>
        </w:rPr>
        <w:t>比幅法</w:t>
      </w:r>
      <w:proofErr w:type="gramEnd"/>
      <w:r w:rsidRPr="00E63C1B">
        <w:rPr>
          <w:rFonts w:hint="eastAsia"/>
        </w:rPr>
        <w:t>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71"/>
    </w:p>
    <w:p w14:paraId="772E5229" w14:textId="682A602D" w:rsidR="00F747E4" w:rsidRDefault="00F747E4" w:rsidP="002549EB">
      <w:pPr>
        <w:pStyle w:val="a"/>
      </w:pPr>
      <w:bookmarkStart w:id="72" w:name="_Ref96112257"/>
      <w:proofErr w:type="gramStart"/>
      <w:r w:rsidRPr="00F747E4">
        <w:rPr>
          <w:rFonts w:hint="eastAsia"/>
        </w:rPr>
        <w:t>徐雷</w:t>
      </w:r>
      <w:proofErr w:type="gramEnd"/>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72"/>
    </w:p>
    <w:p w14:paraId="702DBFA4" w14:textId="13B20A48" w:rsidR="006A4EE9" w:rsidRDefault="004C69DD" w:rsidP="006A4EE9">
      <w:pPr>
        <w:pStyle w:val="a"/>
      </w:pPr>
      <w:r w:rsidRPr="004C69DD">
        <w:t xml:space="preserve">C. A. M. Lima, C. Junqueira, R. Suyama, F. J. Von </w:t>
      </w:r>
      <w:proofErr w:type="spellStart"/>
      <w:r w:rsidRPr="004C69DD">
        <w:t>Zuben</w:t>
      </w:r>
      <w:proofErr w:type="spellEnd"/>
      <w:r w:rsidRPr="004C69DD">
        <w:t xml:space="preserve"> and J. M. T. Romano</w:t>
      </w:r>
      <w:r w:rsidR="009F3DEB">
        <w:t>.</w:t>
      </w:r>
      <w:r w:rsidRPr="004C69DD">
        <w:t xml:space="preserve"> Least-squares support vector machines for DOA estimation: a step-by-step description and sensitivity analysi</w:t>
      </w:r>
      <w:r w:rsidR="006A4EE9">
        <w:t>s</w:t>
      </w:r>
      <w:r w:rsidR="006A4EE9" w:rsidRPr="006A4EE9">
        <w:t xml:space="preserve">[C]//International Joint Conference on Neural </w:t>
      </w:r>
      <w:proofErr w:type="gramStart"/>
      <w:r w:rsidR="006A4EE9" w:rsidRPr="006A4EE9">
        <w:t>Networks</w:t>
      </w:r>
      <w:r w:rsidR="00FD5B96" w:rsidRPr="00FD5B96">
        <w:t>(</w:t>
      </w:r>
      <w:proofErr w:type="gramEnd"/>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 xml:space="preserve">Cho, D. </w:t>
      </w:r>
      <w:proofErr w:type="gramStart"/>
      <w:r w:rsidR="00C4261F" w:rsidRPr="00C4261F">
        <w:t>Hwang</w:t>
      </w:r>
      <w:proofErr w:type="gramEnd"/>
      <w:r w:rsidR="00C4261F" w:rsidRPr="00C4261F">
        <w:t xml:space="preserve"> and K. -H. Kim</w:t>
      </w:r>
      <w:r w:rsidR="00C4261F">
        <w:rPr>
          <w:rFonts w:hint="eastAsia"/>
        </w:rPr>
        <w:t>.</w:t>
      </w:r>
      <w:r w:rsidR="00C4261F" w:rsidRPr="00C4261F">
        <w:t xml:space="preserve"> Improving </w:t>
      </w:r>
      <w:proofErr w:type="spellStart"/>
      <w:r w:rsidR="00C4261F" w:rsidRPr="00C4261F">
        <w:t>TDoA</w:t>
      </w:r>
      <w:proofErr w:type="spellEnd"/>
      <w:r w:rsidR="00C4261F" w:rsidRPr="00C4261F">
        <w:t xml:space="preserve"> Based Positioning Accuracy Using Machine Learning in a </w:t>
      </w:r>
      <w:proofErr w:type="spellStart"/>
      <w:r w:rsidR="00C4261F" w:rsidRPr="00C4261F">
        <w:t>LoRaWan</w:t>
      </w:r>
      <w:proofErr w:type="spellEnd"/>
      <w:r w:rsidR="00C4261F" w:rsidRPr="00C4261F">
        <w:t xml:space="preserve">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73"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73"/>
    </w:p>
    <w:p w14:paraId="0F49EA1D" w14:textId="66227A5E" w:rsidR="003A7437" w:rsidRDefault="003A7437" w:rsidP="003A7437">
      <w:pPr>
        <w:pStyle w:val="a"/>
      </w:pPr>
      <w:bookmarkStart w:id="74"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74"/>
    </w:p>
    <w:p w14:paraId="554D0CEC" w14:textId="24CC453F" w:rsidR="003A7437" w:rsidRDefault="003A7437" w:rsidP="003A7437">
      <w:pPr>
        <w:pStyle w:val="a"/>
      </w:pPr>
      <w:bookmarkStart w:id="75" w:name="_Ref96266544"/>
      <w:proofErr w:type="gramStart"/>
      <w:r>
        <w:rPr>
          <w:rFonts w:hint="eastAsia"/>
        </w:rPr>
        <w:t>苏虹</w:t>
      </w:r>
      <w:proofErr w:type="gramEnd"/>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75"/>
    </w:p>
    <w:p w14:paraId="21BD21B7" w14:textId="117EE894" w:rsidR="00A64079" w:rsidRDefault="00A64079" w:rsidP="003A7437">
      <w:pPr>
        <w:pStyle w:val="a"/>
      </w:pPr>
      <w:bookmarkStart w:id="76" w:name="_Ref97394573"/>
      <w:r w:rsidRPr="00A64079">
        <w:rPr>
          <w:rFonts w:hint="eastAsia"/>
        </w:rPr>
        <w:t>刘兴明</w:t>
      </w:r>
      <w:r w:rsidRPr="00A64079">
        <w:rPr>
          <w:rFonts w:hint="eastAsia"/>
        </w:rPr>
        <w:t xml:space="preserve">. </w:t>
      </w:r>
      <w:r w:rsidRPr="00A64079">
        <w:rPr>
          <w:rFonts w:hint="eastAsia"/>
        </w:rPr>
        <w:t>高精度</w:t>
      </w:r>
      <w:proofErr w:type="gramStart"/>
      <w:r w:rsidRPr="00A64079">
        <w:rPr>
          <w:rFonts w:hint="eastAsia"/>
        </w:rPr>
        <w:t>宽开比幅</w:t>
      </w:r>
      <w:proofErr w:type="gramEnd"/>
      <w:r w:rsidRPr="00A64079">
        <w:rPr>
          <w:rFonts w:hint="eastAsia"/>
        </w:rPr>
        <w:t>测向方法研究及工程实现</w:t>
      </w:r>
      <w:r w:rsidRPr="00A64079">
        <w:rPr>
          <w:rFonts w:hint="eastAsia"/>
        </w:rPr>
        <w:t xml:space="preserve">[D]. </w:t>
      </w:r>
      <w:r w:rsidRPr="00A64079">
        <w:rPr>
          <w:rFonts w:hint="eastAsia"/>
        </w:rPr>
        <w:t>电子科技大学</w:t>
      </w:r>
      <w:r w:rsidRPr="00A64079">
        <w:rPr>
          <w:rFonts w:hint="eastAsia"/>
        </w:rPr>
        <w:t>, 2003.</w:t>
      </w:r>
      <w:bookmarkEnd w:id="76"/>
    </w:p>
    <w:p w14:paraId="7DD5B631" w14:textId="23E6F635" w:rsidR="00AE54C5" w:rsidRDefault="000A794C" w:rsidP="003A7437">
      <w:pPr>
        <w:pStyle w:val="a"/>
      </w:pPr>
      <w:bookmarkStart w:id="77" w:name="_Ref97839337"/>
      <w:proofErr w:type="gramStart"/>
      <w:r w:rsidRPr="000A794C">
        <w:rPr>
          <w:rFonts w:hint="eastAsia"/>
        </w:rPr>
        <w:t>桑应宾</w:t>
      </w:r>
      <w:proofErr w:type="gramEnd"/>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77"/>
    </w:p>
    <w:p w14:paraId="712F5267" w14:textId="5585AE7C" w:rsidR="006579D0" w:rsidRDefault="00BC01A5" w:rsidP="003A7437">
      <w:pPr>
        <w:pStyle w:val="a"/>
      </w:pPr>
      <w:bookmarkStart w:id="78" w:name="_Ref97838824"/>
      <w:r w:rsidRPr="00BC01A5">
        <w:t xml:space="preserve">Vladimir </w:t>
      </w:r>
      <w:proofErr w:type="spellStart"/>
      <w:r w:rsidRPr="00BC01A5">
        <w:t>Vapnik</w:t>
      </w:r>
      <w:proofErr w:type="spellEnd"/>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6579D0" w:rsidRPr="006579D0">
        <w:rPr>
          <w:rFonts w:hint="eastAsia"/>
        </w:rPr>
        <w:t>．</w:t>
      </w:r>
      <w:bookmarkEnd w:id="78"/>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t>参考文献内容，</w:t>
      </w:r>
      <w:proofErr w:type="gramStart"/>
      <w:r w:rsidRPr="00A50AC4">
        <w:rPr>
          <w:kern w:val="0"/>
          <w:sz w:val="21"/>
          <w:szCs w:val="21"/>
          <w:shd w:val="clear" w:color="auto" w:fill="FFFF00"/>
        </w:rPr>
        <w:t>不</w:t>
      </w:r>
      <w:proofErr w:type="gramEnd"/>
      <w:r w:rsidRPr="00A50AC4">
        <w:rPr>
          <w:kern w:val="0"/>
          <w:sz w:val="21"/>
          <w:szCs w:val="21"/>
          <w:shd w:val="clear" w:color="auto" w:fill="FFFF00"/>
        </w:rPr>
        <w:t>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79" w:name="_Toc92233325"/>
      <w:bookmarkStart w:id="80" w:name="_Toc92234007"/>
      <w:bookmarkStart w:id="81" w:name="_Toc92234192"/>
      <w:bookmarkStart w:id="82" w:name="_Toc97499320"/>
      <w:r w:rsidRPr="00FF0FC0">
        <w:rPr>
          <w:rFonts w:hint="eastAsia"/>
        </w:rPr>
        <w:lastRenderedPageBreak/>
        <w:t>致</w:t>
      </w:r>
      <w:r w:rsidRPr="00FF0FC0">
        <w:rPr>
          <w:rFonts w:hint="eastAsia"/>
        </w:rPr>
        <w:t xml:space="preserve"> </w:t>
      </w:r>
      <w:r w:rsidRPr="00FF0FC0">
        <w:rPr>
          <w:rFonts w:hint="eastAsia"/>
        </w:rPr>
        <w:t>谢</w:t>
      </w:r>
      <w:bookmarkEnd w:id="79"/>
      <w:bookmarkEnd w:id="80"/>
      <w:bookmarkEnd w:id="81"/>
      <w:bookmarkEnd w:id="82"/>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B712A3" w14:textId="77777777" w:rsidR="006E6101" w:rsidRDefault="006E6101" w:rsidP="004A6E9E">
      <w:pPr>
        <w:spacing w:line="240" w:lineRule="auto"/>
        <w:ind w:firstLine="420"/>
      </w:pPr>
      <w:r>
        <w:separator/>
      </w:r>
    </w:p>
  </w:endnote>
  <w:endnote w:type="continuationSeparator" w:id="0">
    <w:p w14:paraId="1D890574" w14:textId="77777777" w:rsidR="006E6101" w:rsidRDefault="006E6101" w:rsidP="004A6E9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EB0814" w14:textId="77777777" w:rsidR="006E6101" w:rsidRDefault="006E6101" w:rsidP="004A6E9E">
      <w:pPr>
        <w:spacing w:line="240" w:lineRule="auto"/>
        <w:ind w:firstLine="420"/>
      </w:pPr>
      <w:r>
        <w:separator/>
      </w:r>
    </w:p>
  </w:footnote>
  <w:footnote w:type="continuationSeparator" w:id="0">
    <w:p w14:paraId="7691A77C" w14:textId="77777777" w:rsidR="006E6101" w:rsidRDefault="006E6101" w:rsidP="004A6E9E">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0C0A27F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
  </w:num>
  <w:num w:numId="3">
    <w:abstractNumId w:val="2"/>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4"/>
  </w:num>
  <w:num w:numId="8">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3"/>
  </w:num>
  <w:num w:numId="13">
    <w:abstractNumId w:val="3"/>
  </w:num>
  <w:num w:numId="14">
    <w:abstractNumId w:val="3"/>
  </w:num>
  <w:num w:numId="15">
    <w:abstractNumId w:val="3"/>
  </w:num>
  <w:num w:numId="16">
    <w:abstractNumId w:val="3"/>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6F1F"/>
    <w:rsid w:val="00010410"/>
    <w:rsid w:val="00010EB4"/>
    <w:rsid w:val="0001638C"/>
    <w:rsid w:val="000229A5"/>
    <w:rsid w:val="00023044"/>
    <w:rsid w:val="00023B5A"/>
    <w:rsid w:val="00023EFA"/>
    <w:rsid w:val="00025BE3"/>
    <w:rsid w:val="00026A43"/>
    <w:rsid w:val="00034C7C"/>
    <w:rsid w:val="00036F78"/>
    <w:rsid w:val="00040C5E"/>
    <w:rsid w:val="0004262D"/>
    <w:rsid w:val="00044AE9"/>
    <w:rsid w:val="00047AB5"/>
    <w:rsid w:val="00050566"/>
    <w:rsid w:val="0005204E"/>
    <w:rsid w:val="000526C8"/>
    <w:rsid w:val="00056C78"/>
    <w:rsid w:val="0006143C"/>
    <w:rsid w:val="000618BA"/>
    <w:rsid w:val="000718D4"/>
    <w:rsid w:val="00073721"/>
    <w:rsid w:val="0007704E"/>
    <w:rsid w:val="00084DAD"/>
    <w:rsid w:val="00085409"/>
    <w:rsid w:val="00086583"/>
    <w:rsid w:val="0009552D"/>
    <w:rsid w:val="000A0665"/>
    <w:rsid w:val="000A25D1"/>
    <w:rsid w:val="000A2AE8"/>
    <w:rsid w:val="000A39F9"/>
    <w:rsid w:val="000A3FF4"/>
    <w:rsid w:val="000A4693"/>
    <w:rsid w:val="000A6D67"/>
    <w:rsid w:val="000A78B0"/>
    <w:rsid w:val="000A794C"/>
    <w:rsid w:val="000B36D6"/>
    <w:rsid w:val="000B6F64"/>
    <w:rsid w:val="000D05C1"/>
    <w:rsid w:val="000D4B13"/>
    <w:rsid w:val="000D59EE"/>
    <w:rsid w:val="000D68DB"/>
    <w:rsid w:val="000E0546"/>
    <w:rsid w:val="000E2E0D"/>
    <w:rsid w:val="000E2EBF"/>
    <w:rsid w:val="000E3214"/>
    <w:rsid w:val="000E4E45"/>
    <w:rsid w:val="000E745D"/>
    <w:rsid w:val="000F108C"/>
    <w:rsid w:val="000F3721"/>
    <w:rsid w:val="000F6058"/>
    <w:rsid w:val="000F70B4"/>
    <w:rsid w:val="00101727"/>
    <w:rsid w:val="001029E9"/>
    <w:rsid w:val="0010379A"/>
    <w:rsid w:val="00111F1C"/>
    <w:rsid w:val="001124D6"/>
    <w:rsid w:val="00115EB1"/>
    <w:rsid w:val="0011708F"/>
    <w:rsid w:val="0012224A"/>
    <w:rsid w:val="0012324D"/>
    <w:rsid w:val="00126B9A"/>
    <w:rsid w:val="00130B32"/>
    <w:rsid w:val="00140921"/>
    <w:rsid w:val="00141358"/>
    <w:rsid w:val="00141362"/>
    <w:rsid w:val="00141CD5"/>
    <w:rsid w:val="00142874"/>
    <w:rsid w:val="00143DC7"/>
    <w:rsid w:val="0014456A"/>
    <w:rsid w:val="00146D6B"/>
    <w:rsid w:val="001502DD"/>
    <w:rsid w:val="00151185"/>
    <w:rsid w:val="00161172"/>
    <w:rsid w:val="00163638"/>
    <w:rsid w:val="00164E0B"/>
    <w:rsid w:val="00175E6E"/>
    <w:rsid w:val="0017799D"/>
    <w:rsid w:val="00182FCA"/>
    <w:rsid w:val="00183144"/>
    <w:rsid w:val="001843D3"/>
    <w:rsid w:val="0019094A"/>
    <w:rsid w:val="00190D9B"/>
    <w:rsid w:val="001923A6"/>
    <w:rsid w:val="001939AD"/>
    <w:rsid w:val="00194069"/>
    <w:rsid w:val="00194896"/>
    <w:rsid w:val="001A091C"/>
    <w:rsid w:val="001B014D"/>
    <w:rsid w:val="001B15A2"/>
    <w:rsid w:val="001B3356"/>
    <w:rsid w:val="001B338B"/>
    <w:rsid w:val="001B39D2"/>
    <w:rsid w:val="001B6C7F"/>
    <w:rsid w:val="001C0A12"/>
    <w:rsid w:val="001C0FAC"/>
    <w:rsid w:val="001C2B73"/>
    <w:rsid w:val="001C326B"/>
    <w:rsid w:val="001C709C"/>
    <w:rsid w:val="001D0255"/>
    <w:rsid w:val="001E0877"/>
    <w:rsid w:val="001E17D4"/>
    <w:rsid w:val="001E230D"/>
    <w:rsid w:val="001F0E87"/>
    <w:rsid w:val="001F1A47"/>
    <w:rsid w:val="001F560A"/>
    <w:rsid w:val="002059ED"/>
    <w:rsid w:val="00211025"/>
    <w:rsid w:val="00211411"/>
    <w:rsid w:val="002129F4"/>
    <w:rsid w:val="00212ACA"/>
    <w:rsid w:val="00215B65"/>
    <w:rsid w:val="0022034E"/>
    <w:rsid w:val="0022036D"/>
    <w:rsid w:val="0022076E"/>
    <w:rsid w:val="00222869"/>
    <w:rsid w:val="00223F9F"/>
    <w:rsid w:val="00224A07"/>
    <w:rsid w:val="00225FFD"/>
    <w:rsid w:val="00226A05"/>
    <w:rsid w:val="00230BE7"/>
    <w:rsid w:val="002310B5"/>
    <w:rsid w:val="00233644"/>
    <w:rsid w:val="00233BAB"/>
    <w:rsid w:val="00237265"/>
    <w:rsid w:val="00243465"/>
    <w:rsid w:val="00244BC0"/>
    <w:rsid w:val="00246615"/>
    <w:rsid w:val="00250538"/>
    <w:rsid w:val="0025060B"/>
    <w:rsid w:val="00250CFB"/>
    <w:rsid w:val="00251F4F"/>
    <w:rsid w:val="002549EB"/>
    <w:rsid w:val="00255694"/>
    <w:rsid w:val="00255760"/>
    <w:rsid w:val="002557F3"/>
    <w:rsid w:val="00255A95"/>
    <w:rsid w:val="00256D80"/>
    <w:rsid w:val="00263050"/>
    <w:rsid w:val="00263D51"/>
    <w:rsid w:val="002641BF"/>
    <w:rsid w:val="002676E6"/>
    <w:rsid w:val="00283928"/>
    <w:rsid w:val="00285C38"/>
    <w:rsid w:val="00286FEE"/>
    <w:rsid w:val="00290B2E"/>
    <w:rsid w:val="002A169E"/>
    <w:rsid w:val="002A6D5B"/>
    <w:rsid w:val="002B73AD"/>
    <w:rsid w:val="002C0F02"/>
    <w:rsid w:val="002C3725"/>
    <w:rsid w:val="002C5FDB"/>
    <w:rsid w:val="002C6303"/>
    <w:rsid w:val="002C76E5"/>
    <w:rsid w:val="002D01A5"/>
    <w:rsid w:val="002D1258"/>
    <w:rsid w:val="002D25BF"/>
    <w:rsid w:val="002D4E8A"/>
    <w:rsid w:val="002D6064"/>
    <w:rsid w:val="002D790B"/>
    <w:rsid w:val="002E0DC3"/>
    <w:rsid w:val="002E2EA9"/>
    <w:rsid w:val="002E2FBC"/>
    <w:rsid w:val="002E373F"/>
    <w:rsid w:val="002E417F"/>
    <w:rsid w:val="002E51EB"/>
    <w:rsid w:val="002E58E6"/>
    <w:rsid w:val="002F4A99"/>
    <w:rsid w:val="002F4B19"/>
    <w:rsid w:val="002F543C"/>
    <w:rsid w:val="002F59F6"/>
    <w:rsid w:val="00300F88"/>
    <w:rsid w:val="003024D6"/>
    <w:rsid w:val="00302684"/>
    <w:rsid w:val="003041FB"/>
    <w:rsid w:val="00304AEE"/>
    <w:rsid w:val="00305E74"/>
    <w:rsid w:val="0030662A"/>
    <w:rsid w:val="00310086"/>
    <w:rsid w:val="00310534"/>
    <w:rsid w:val="00311028"/>
    <w:rsid w:val="00311C92"/>
    <w:rsid w:val="003133AA"/>
    <w:rsid w:val="003152C8"/>
    <w:rsid w:val="00317AB3"/>
    <w:rsid w:val="00320F8C"/>
    <w:rsid w:val="00321304"/>
    <w:rsid w:val="0032697E"/>
    <w:rsid w:val="00326E6B"/>
    <w:rsid w:val="00335228"/>
    <w:rsid w:val="00340540"/>
    <w:rsid w:val="00341608"/>
    <w:rsid w:val="003416C5"/>
    <w:rsid w:val="0034204E"/>
    <w:rsid w:val="00346D0A"/>
    <w:rsid w:val="00347FCC"/>
    <w:rsid w:val="00350C3C"/>
    <w:rsid w:val="003517D6"/>
    <w:rsid w:val="00351B17"/>
    <w:rsid w:val="003571B5"/>
    <w:rsid w:val="003614EF"/>
    <w:rsid w:val="00365147"/>
    <w:rsid w:val="003658CA"/>
    <w:rsid w:val="003668C8"/>
    <w:rsid w:val="00370A0F"/>
    <w:rsid w:val="0037121D"/>
    <w:rsid w:val="00371D1C"/>
    <w:rsid w:val="00372837"/>
    <w:rsid w:val="0037291A"/>
    <w:rsid w:val="00373573"/>
    <w:rsid w:val="00373B18"/>
    <w:rsid w:val="0037429C"/>
    <w:rsid w:val="00382642"/>
    <w:rsid w:val="003855BE"/>
    <w:rsid w:val="003871BF"/>
    <w:rsid w:val="0039787D"/>
    <w:rsid w:val="003A0D52"/>
    <w:rsid w:val="003A3267"/>
    <w:rsid w:val="003A3A5A"/>
    <w:rsid w:val="003A6F3F"/>
    <w:rsid w:val="003A7437"/>
    <w:rsid w:val="003B11AF"/>
    <w:rsid w:val="003B1780"/>
    <w:rsid w:val="003B4FCE"/>
    <w:rsid w:val="003B7C70"/>
    <w:rsid w:val="003C12DD"/>
    <w:rsid w:val="003C2F5F"/>
    <w:rsid w:val="003C379C"/>
    <w:rsid w:val="003C3A79"/>
    <w:rsid w:val="003C6DF5"/>
    <w:rsid w:val="003D030B"/>
    <w:rsid w:val="003D1CB5"/>
    <w:rsid w:val="003D4AFF"/>
    <w:rsid w:val="003D7F18"/>
    <w:rsid w:val="003E6EFB"/>
    <w:rsid w:val="003F3F7B"/>
    <w:rsid w:val="003F4ECA"/>
    <w:rsid w:val="003F7004"/>
    <w:rsid w:val="00404D0D"/>
    <w:rsid w:val="004052E4"/>
    <w:rsid w:val="004115F9"/>
    <w:rsid w:val="00411E12"/>
    <w:rsid w:val="004127D6"/>
    <w:rsid w:val="00413A24"/>
    <w:rsid w:val="004160B5"/>
    <w:rsid w:val="00417BEB"/>
    <w:rsid w:val="0042410E"/>
    <w:rsid w:val="004256EE"/>
    <w:rsid w:val="00425C43"/>
    <w:rsid w:val="00430179"/>
    <w:rsid w:val="00430D08"/>
    <w:rsid w:val="004323CC"/>
    <w:rsid w:val="00435425"/>
    <w:rsid w:val="00437307"/>
    <w:rsid w:val="0043771F"/>
    <w:rsid w:val="004401C2"/>
    <w:rsid w:val="00440C02"/>
    <w:rsid w:val="0044227F"/>
    <w:rsid w:val="00443138"/>
    <w:rsid w:val="0044369C"/>
    <w:rsid w:val="00443EFB"/>
    <w:rsid w:val="00444DE4"/>
    <w:rsid w:val="00451641"/>
    <w:rsid w:val="004526B2"/>
    <w:rsid w:val="0045463D"/>
    <w:rsid w:val="0045483C"/>
    <w:rsid w:val="0045506C"/>
    <w:rsid w:val="00456DDE"/>
    <w:rsid w:val="0045751F"/>
    <w:rsid w:val="00462AA0"/>
    <w:rsid w:val="00464815"/>
    <w:rsid w:val="00464E0A"/>
    <w:rsid w:val="004658F7"/>
    <w:rsid w:val="00466268"/>
    <w:rsid w:val="004669EF"/>
    <w:rsid w:val="004675D4"/>
    <w:rsid w:val="0047010C"/>
    <w:rsid w:val="0047651B"/>
    <w:rsid w:val="0047752F"/>
    <w:rsid w:val="0048185F"/>
    <w:rsid w:val="00483C27"/>
    <w:rsid w:val="00492807"/>
    <w:rsid w:val="004933B2"/>
    <w:rsid w:val="00496F17"/>
    <w:rsid w:val="004A4CB4"/>
    <w:rsid w:val="004A4D02"/>
    <w:rsid w:val="004A51D0"/>
    <w:rsid w:val="004A55E7"/>
    <w:rsid w:val="004A6014"/>
    <w:rsid w:val="004A6E9E"/>
    <w:rsid w:val="004C4CDD"/>
    <w:rsid w:val="004C671D"/>
    <w:rsid w:val="004C69DD"/>
    <w:rsid w:val="004C6A27"/>
    <w:rsid w:val="004C73E7"/>
    <w:rsid w:val="004D2734"/>
    <w:rsid w:val="004D5114"/>
    <w:rsid w:val="004D5AE4"/>
    <w:rsid w:val="004D7601"/>
    <w:rsid w:val="004D7C59"/>
    <w:rsid w:val="004E1398"/>
    <w:rsid w:val="004E6B46"/>
    <w:rsid w:val="004F2232"/>
    <w:rsid w:val="004F2A8E"/>
    <w:rsid w:val="004F34AD"/>
    <w:rsid w:val="004F3E08"/>
    <w:rsid w:val="004F6C8D"/>
    <w:rsid w:val="005053B5"/>
    <w:rsid w:val="00507E84"/>
    <w:rsid w:val="00510C52"/>
    <w:rsid w:val="005125FD"/>
    <w:rsid w:val="0051367A"/>
    <w:rsid w:val="005144C8"/>
    <w:rsid w:val="0051569D"/>
    <w:rsid w:val="00521B03"/>
    <w:rsid w:val="00522734"/>
    <w:rsid w:val="005231A5"/>
    <w:rsid w:val="00526210"/>
    <w:rsid w:val="005279A9"/>
    <w:rsid w:val="005303C1"/>
    <w:rsid w:val="00535248"/>
    <w:rsid w:val="00543130"/>
    <w:rsid w:val="0054317C"/>
    <w:rsid w:val="0055165A"/>
    <w:rsid w:val="005535FF"/>
    <w:rsid w:val="00553F4E"/>
    <w:rsid w:val="005567A2"/>
    <w:rsid w:val="0056077F"/>
    <w:rsid w:val="00562D8B"/>
    <w:rsid w:val="00564572"/>
    <w:rsid w:val="00565607"/>
    <w:rsid w:val="005723C4"/>
    <w:rsid w:val="00573B3A"/>
    <w:rsid w:val="005828D4"/>
    <w:rsid w:val="00590094"/>
    <w:rsid w:val="0059058B"/>
    <w:rsid w:val="00592810"/>
    <w:rsid w:val="0059308A"/>
    <w:rsid w:val="00594713"/>
    <w:rsid w:val="00594E3E"/>
    <w:rsid w:val="0059570C"/>
    <w:rsid w:val="005A3017"/>
    <w:rsid w:val="005A76C9"/>
    <w:rsid w:val="005B0EEC"/>
    <w:rsid w:val="005B3539"/>
    <w:rsid w:val="005B4ED6"/>
    <w:rsid w:val="005B6D83"/>
    <w:rsid w:val="005C05E8"/>
    <w:rsid w:val="005C1B9E"/>
    <w:rsid w:val="005C231C"/>
    <w:rsid w:val="005D061A"/>
    <w:rsid w:val="005D2D56"/>
    <w:rsid w:val="005D3177"/>
    <w:rsid w:val="005D31DF"/>
    <w:rsid w:val="005D4914"/>
    <w:rsid w:val="005D728C"/>
    <w:rsid w:val="005E12B0"/>
    <w:rsid w:val="005E39D3"/>
    <w:rsid w:val="005E4618"/>
    <w:rsid w:val="005E57ED"/>
    <w:rsid w:val="005F3112"/>
    <w:rsid w:val="005F724A"/>
    <w:rsid w:val="0060371B"/>
    <w:rsid w:val="0061156C"/>
    <w:rsid w:val="00612A21"/>
    <w:rsid w:val="00613EE9"/>
    <w:rsid w:val="0061411F"/>
    <w:rsid w:val="00616CBB"/>
    <w:rsid w:val="006225D0"/>
    <w:rsid w:val="00622CB8"/>
    <w:rsid w:val="00624CF4"/>
    <w:rsid w:val="006259B8"/>
    <w:rsid w:val="00631583"/>
    <w:rsid w:val="006331B7"/>
    <w:rsid w:val="006373CF"/>
    <w:rsid w:val="00645B6B"/>
    <w:rsid w:val="00655E02"/>
    <w:rsid w:val="00656C4E"/>
    <w:rsid w:val="006579D0"/>
    <w:rsid w:val="00657B20"/>
    <w:rsid w:val="00660B86"/>
    <w:rsid w:val="0066377D"/>
    <w:rsid w:val="0067048A"/>
    <w:rsid w:val="006705E9"/>
    <w:rsid w:val="0068719E"/>
    <w:rsid w:val="006906F9"/>
    <w:rsid w:val="00692814"/>
    <w:rsid w:val="00693118"/>
    <w:rsid w:val="00695362"/>
    <w:rsid w:val="00697F91"/>
    <w:rsid w:val="006A2B28"/>
    <w:rsid w:val="006A4EE9"/>
    <w:rsid w:val="006A50EC"/>
    <w:rsid w:val="006A6F63"/>
    <w:rsid w:val="006B1784"/>
    <w:rsid w:val="006B18AF"/>
    <w:rsid w:val="006B1F5C"/>
    <w:rsid w:val="006B67B8"/>
    <w:rsid w:val="006B67D6"/>
    <w:rsid w:val="006B6F84"/>
    <w:rsid w:val="006C3701"/>
    <w:rsid w:val="006C529E"/>
    <w:rsid w:val="006D4EE2"/>
    <w:rsid w:val="006D5904"/>
    <w:rsid w:val="006D74DC"/>
    <w:rsid w:val="006D7C53"/>
    <w:rsid w:val="006E07F3"/>
    <w:rsid w:val="006E3333"/>
    <w:rsid w:val="006E4F05"/>
    <w:rsid w:val="006E6101"/>
    <w:rsid w:val="006F0498"/>
    <w:rsid w:val="006F513F"/>
    <w:rsid w:val="00703B04"/>
    <w:rsid w:val="00710D98"/>
    <w:rsid w:val="00713F01"/>
    <w:rsid w:val="00716E4B"/>
    <w:rsid w:val="007203C3"/>
    <w:rsid w:val="00720D56"/>
    <w:rsid w:val="00726A1B"/>
    <w:rsid w:val="00726B78"/>
    <w:rsid w:val="007300F4"/>
    <w:rsid w:val="00731114"/>
    <w:rsid w:val="007312EA"/>
    <w:rsid w:val="00732D98"/>
    <w:rsid w:val="00733169"/>
    <w:rsid w:val="0073595E"/>
    <w:rsid w:val="007363CC"/>
    <w:rsid w:val="00737353"/>
    <w:rsid w:val="0074025F"/>
    <w:rsid w:val="00741131"/>
    <w:rsid w:val="00744DCC"/>
    <w:rsid w:val="0075185D"/>
    <w:rsid w:val="00755D55"/>
    <w:rsid w:val="00756F05"/>
    <w:rsid w:val="00760BD0"/>
    <w:rsid w:val="00761821"/>
    <w:rsid w:val="00762077"/>
    <w:rsid w:val="00762C24"/>
    <w:rsid w:val="0076313A"/>
    <w:rsid w:val="007643C2"/>
    <w:rsid w:val="00764E4E"/>
    <w:rsid w:val="007659BF"/>
    <w:rsid w:val="00770163"/>
    <w:rsid w:val="007764DD"/>
    <w:rsid w:val="00777385"/>
    <w:rsid w:val="00777468"/>
    <w:rsid w:val="007777DD"/>
    <w:rsid w:val="00781A8D"/>
    <w:rsid w:val="0078240B"/>
    <w:rsid w:val="00784F2A"/>
    <w:rsid w:val="007866AD"/>
    <w:rsid w:val="00791295"/>
    <w:rsid w:val="0079257A"/>
    <w:rsid w:val="00795A40"/>
    <w:rsid w:val="00797F47"/>
    <w:rsid w:val="007A09C8"/>
    <w:rsid w:val="007A152E"/>
    <w:rsid w:val="007A1B7C"/>
    <w:rsid w:val="007A2F24"/>
    <w:rsid w:val="007A7DAD"/>
    <w:rsid w:val="007B3A2C"/>
    <w:rsid w:val="007B58EA"/>
    <w:rsid w:val="007B62C7"/>
    <w:rsid w:val="007C63E4"/>
    <w:rsid w:val="007C7BAF"/>
    <w:rsid w:val="007D09E2"/>
    <w:rsid w:val="007D1CF5"/>
    <w:rsid w:val="007D3EB9"/>
    <w:rsid w:val="007D4A76"/>
    <w:rsid w:val="007D62E2"/>
    <w:rsid w:val="007D79CD"/>
    <w:rsid w:val="007E01AE"/>
    <w:rsid w:val="007E178C"/>
    <w:rsid w:val="007E5EA7"/>
    <w:rsid w:val="007F0EF5"/>
    <w:rsid w:val="007F25A7"/>
    <w:rsid w:val="007F2E67"/>
    <w:rsid w:val="007F66F8"/>
    <w:rsid w:val="00800577"/>
    <w:rsid w:val="00802595"/>
    <w:rsid w:val="00802C61"/>
    <w:rsid w:val="008034AC"/>
    <w:rsid w:val="0080599B"/>
    <w:rsid w:val="00806E48"/>
    <w:rsid w:val="00811AE2"/>
    <w:rsid w:val="00814B61"/>
    <w:rsid w:val="008159BF"/>
    <w:rsid w:val="00815FE4"/>
    <w:rsid w:val="00824320"/>
    <w:rsid w:val="00835C3A"/>
    <w:rsid w:val="00841E34"/>
    <w:rsid w:val="008436DF"/>
    <w:rsid w:val="008447C7"/>
    <w:rsid w:val="008452BF"/>
    <w:rsid w:val="00845885"/>
    <w:rsid w:val="00857DA1"/>
    <w:rsid w:val="00861734"/>
    <w:rsid w:val="00864F78"/>
    <w:rsid w:val="008656F7"/>
    <w:rsid w:val="00865709"/>
    <w:rsid w:val="00866E64"/>
    <w:rsid w:val="00867584"/>
    <w:rsid w:val="00872131"/>
    <w:rsid w:val="00872A57"/>
    <w:rsid w:val="00873497"/>
    <w:rsid w:val="00877591"/>
    <w:rsid w:val="00882B29"/>
    <w:rsid w:val="0089131D"/>
    <w:rsid w:val="00893AF5"/>
    <w:rsid w:val="00894796"/>
    <w:rsid w:val="00895C02"/>
    <w:rsid w:val="008962D2"/>
    <w:rsid w:val="00896D37"/>
    <w:rsid w:val="008A09DC"/>
    <w:rsid w:val="008A1C46"/>
    <w:rsid w:val="008A2569"/>
    <w:rsid w:val="008B25C9"/>
    <w:rsid w:val="008B6CB6"/>
    <w:rsid w:val="008C479F"/>
    <w:rsid w:val="008C56F1"/>
    <w:rsid w:val="008C585B"/>
    <w:rsid w:val="008D42E5"/>
    <w:rsid w:val="008D6B25"/>
    <w:rsid w:val="008E15AD"/>
    <w:rsid w:val="008E4611"/>
    <w:rsid w:val="008E5727"/>
    <w:rsid w:val="008E70C3"/>
    <w:rsid w:val="008F00B3"/>
    <w:rsid w:val="008F078F"/>
    <w:rsid w:val="008F5C21"/>
    <w:rsid w:val="008F63CC"/>
    <w:rsid w:val="00900357"/>
    <w:rsid w:val="00900DE6"/>
    <w:rsid w:val="00901A03"/>
    <w:rsid w:val="009024CE"/>
    <w:rsid w:val="00904771"/>
    <w:rsid w:val="00913660"/>
    <w:rsid w:val="00913EFD"/>
    <w:rsid w:val="0091574C"/>
    <w:rsid w:val="00917F9C"/>
    <w:rsid w:val="009240D4"/>
    <w:rsid w:val="0092656D"/>
    <w:rsid w:val="009271D4"/>
    <w:rsid w:val="00935F75"/>
    <w:rsid w:val="00937FD5"/>
    <w:rsid w:val="00942854"/>
    <w:rsid w:val="00943437"/>
    <w:rsid w:val="009443F8"/>
    <w:rsid w:val="00950B6F"/>
    <w:rsid w:val="00953ABE"/>
    <w:rsid w:val="009618F0"/>
    <w:rsid w:val="00963A4E"/>
    <w:rsid w:val="0096441D"/>
    <w:rsid w:val="00966B73"/>
    <w:rsid w:val="00967DC8"/>
    <w:rsid w:val="00974ABD"/>
    <w:rsid w:val="00975645"/>
    <w:rsid w:val="009761F3"/>
    <w:rsid w:val="009763B1"/>
    <w:rsid w:val="00977B8E"/>
    <w:rsid w:val="009829BF"/>
    <w:rsid w:val="00992AF3"/>
    <w:rsid w:val="0099768C"/>
    <w:rsid w:val="009A0566"/>
    <w:rsid w:val="009A1FD5"/>
    <w:rsid w:val="009A31C0"/>
    <w:rsid w:val="009A471C"/>
    <w:rsid w:val="009A5801"/>
    <w:rsid w:val="009A6172"/>
    <w:rsid w:val="009A63D6"/>
    <w:rsid w:val="009A7A73"/>
    <w:rsid w:val="009A7E5C"/>
    <w:rsid w:val="009A7EEE"/>
    <w:rsid w:val="009B1133"/>
    <w:rsid w:val="009B2F45"/>
    <w:rsid w:val="009B39B9"/>
    <w:rsid w:val="009B3D1A"/>
    <w:rsid w:val="009B4EAD"/>
    <w:rsid w:val="009B72FF"/>
    <w:rsid w:val="009C08EA"/>
    <w:rsid w:val="009C24E7"/>
    <w:rsid w:val="009C2AFC"/>
    <w:rsid w:val="009C3ED2"/>
    <w:rsid w:val="009D22EB"/>
    <w:rsid w:val="009D2A94"/>
    <w:rsid w:val="009D6E2F"/>
    <w:rsid w:val="009D7E0A"/>
    <w:rsid w:val="009E2453"/>
    <w:rsid w:val="009E3462"/>
    <w:rsid w:val="009E7C5F"/>
    <w:rsid w:val="009E7D03"/>
    <w:rsid w:val="009F2AD9"/>
    <w:rsid w:val="009F3DEB"/>
    <w:rsid w:val="009F6F56"/>
    <w:rsid w:val="009F7A33"/>
    <w:rsid w:val="00A0073F"/>
    <w:rsid w:val="00A010BB"/>
    <w:rsid w:val="00A01E01"/>
    <w:rsid w:val="00A0351F"/>
    <w:rsid w:val="00A03924"/>
    <w:rsid w:val="00A047CD"/>
    <w:rsid w:val="00A11F4A"/>
    <w:rsid w:val="00A175F2"/>
    <w:rsid w:val="00A20031"/>
    <w:rsid w:val="00A20C4D"/>
    <w:rsid w:val="00A22E18"/>
    <w:rsid w:val="00A25976"/>
    <w:rsid w:val="00A27445"/>
    <w:rsid w:val="00A31374"/>
    <w:rsid w:val="00A332F2"/>
    <w:rsid w:val="00A343F9"/>
    <w:rsid w:val="00A34FCA"/>
    <w:rsid w:val="00A37054"/>
    <w:rsid w:val="00A378B5"/>
    <w:rsid w:val="00A417B1"/>
    <w:rsid w:val="00A41B9D"/>
    <w:rsid w:val="00A42E81"/>
    <w:rsid w:val="00A45A74"/>
    <w:rsid w:val="00A46DE7"/>
    <w:rsid w:val="00A50765"/>
    <w:rsid w:val="00A5149B"/>
    <w:rsid w:val="00A51DC4"/>
    <w:rsid w:val="00A5337C"/>
    <w:rsid w:val="00A54032"/>
    <w:rsid w:val="00A62374"/>
    <w:rsid w:val="00A64079"/>
    <w:rsid w:val="00A64CE9"/>
    <w:rsid w:val="00A650D3"/>
    <w:rsid w:val="00A67C59"/>
    <w:rsid w:val="00A723F3"/>
    <w:rsid w:val="00A80E45"/>
    <w:rsid w:val="00A91238"/>
    <w:rsid w:val="00A92899"/>
    <w:rsid w:val="00A9420A"/>
    <w:rsid w:val="00A95110"/>
    <w:rsid w:val="00AA08EB"/>
    <w:rsid w:val="00AA4526"/>
    <w:rsid w:val="00AA76AD"/>
    <w:rsid w:val="00AA7C4B"/>
    <w:rsid w:val="00AB07FA"/>
    <w:rsid w:val="00AB3CFA"/>
    <w:rsid w:val="00AB3D6F"/>
    <w:rsid w:val="00AC692F"/>
    <w:rsid w:val="00AD0767"/>
    <w:rsid w:val="00AD1B89"/>
    <w:rsid w:val="00AD329E"/>
    <w:rsid w:val="00AD398D"/>
    <w:rsid w:val="00AD7505"/>
    <w:rsid w:val="00AE025F"/>
    <w:rsid w:val="00AE3731"/>
    <w:rsid w:val="00AE54C5"/>
    <w:rsid w:val="00AE7406"/>
    <w:rsid w:val="00AE790B"/>
    <w:rsid w:val="00AF03CB"/>
    <w:rsid w:val="00AF0A13"/>
    <w:rsid w:val="00AF1AB4"/>
    <w:rsid w:val="00AF328D"/>
    <w:rsid w:val="00AF4E74"/>
    <w:rsid w:val="00AF6A01"/>
    <w:rsid w:val="00B0499D"/>
    <w:rsid w:val="00B0661F"/>
    <w:rsid w:val="00B1438A"/>
    <w:rsid w:val="00B17829"/>
    <w:rsid w:val="00B20013"/>
    <w:rsid w:val="00B20732"/>
    <w:rsid w:val="00B20BF9"/>
    <w:rsid w:val="00B20E8A"/>
    <w:rsid w:val="00B210AD"/>
    <w:rsid w:val="00B21E7A"/>
    <w:rsid w:val="00B23711"/>
    <w:rsid w:val="00B30223"/>
    <w:rsid w:val="00B3061B"/>
    <w:rsid w:val="00B3066F"/>
    <w:rsid w:val="00B30C57"/>
    <w:rsid w:val="00B3197F"/>
    <w:rsid w:val="00B33405"/>
    <w:rsid w:val="00B35403"/>
    <w:rsid w:val="00B40055"/>
    <w:rsid w:val="00B410BB"/>
    <w:rsid w:val="00B416C7"/>
    <w:rsid w:val="00B44F72"/>
    <w:rsid w:val="00B46B59"/>
    <w:rsid w:val="00B50785"/>
    <w:rsid w:val="00B52C10"/>
    <w:rsid w:val="00B53446"/>
    <w:rsid w:val="00B571D8"/>
    <w:rsid w:val="00B617CE"/>
    <w:rsid w:val="00B62C38"/>
    <w:rsid w:val="00B679D2"/>
    <w:rsid w:val="00B70806"/>
    <w:rsid w:val="00B73008"/>
    <w:rsid w:val="00B855E1"/>
    <w:rsid w:val="00B861C9"/>
    <w:rsid w:val="00B873F7"/>
    <w:rsid w:val="00B87895"/>
    <w:rsid w:val="00B91612"/>
    <w:rsid w:val="00B91C8D"/>
    <w:rsid w:val="00B93AAE"/>
    <w:rsid w:val="00B9453B"/>
    <w:rsid w:val="00B96507"/>
    <w:rsid w:val="00B96B44"/>
    <w:rsid w:val="00BA22BF"/>
    <w:rsid w:val="00BA5DDD"/>
    <w:rsid w:val="00BA5E59"/>
    <w:rsid w:val="00BB068A"/>
    <w:rsid w:val="00BB0C8A"/>
    <w:rsid w:val="00BB4519"/>
    <w:rsid w:val="00BB4D8B"/>
    <w:rsid w:val="00BC01A5"/>
    <w:rsid w:val="00BC281A"/>
    <w:rsid w:val="00BC3831"/>
    <w:rsid w:val="00BC5C76"/>
    <w:rsid w:val="00BC5F41"/>
    <w:rsid w:val="00BC69EF"/>
    <w:rsid w:val="00BD1697"/>
    <w:rsid w:val="00BD49CF"/>
    <w:rsid w:val="00BD5B74"/>
    <w:rsid w:val="00BD793E"/>
    <w:rsid w:val="00BD7E70"/>
    <w:rsid w:val="00BE032C"/>
    <w:rsid w:val="00BE5C20"/>
    <w:rsid w:val="00BE66C0"/>
    <w:rsid w:val="00BE6D93"/>
    <w:rsid w:val="00BF59EF"/>
    <w:rsid w:val="00BF6B45"/>
    <w:rsid w:val="00C021D2"/>
    <w:rsid w:val="00C0334A"/>
    <w:rsid w:val="00C05796"/>
    <w:rsid w:val="00C06C03"/>
    <w:rsid w:val="00C10FA6"/>
    <w:rsid w:val="00C126E5"/>
    <w:rsid w:val="00C1525B"/>
    <w:rsid w:val="00C226BA"/>
    <w:rsid w:val="00C30587"/>
    <w:rsid w:val="00C34D81"/>
    <w:rsid w:val="00C41529"/>
    <w:rsid w:val="00C4224E"/>
    <w:rsid w:val="00C4261F"/>
    <w:rsid w:val="00C447F2"/>
    <w:rsid w:val="00C52269"/>
    <w:rsid w:val="00C54AE3"/>
    <w:rsid w:val="00C56489"/>
    <w:rsid w:val="00C5707D"/>
    <w:rsid w:val="00C57150"/>
    <w:rsid w:val="00C624A7"/>
    <w:rsid w:val="00C64F74"/>
    <w:rsid w:val="00C7659C"/>
    <w:rsid w:val="00C7737E"/>
    <w:rsid w:val="00C80F8C"/>
    <w:rsid w:val="00C82482"/>
    <w:rsid w:val="00C82483"/>
    <w:rsid w:val="00C84F03"/>
    <w:rsid w:val="00C852CE"/>
    <w:rsid w:val="00C86FFC"/>
    <w:rsid w:val="00C91294"/>
    <w:rsid w:val="00C91E36"/>
    <w:rsid w:val="00C93997"/>
    <w:rsid w:val="00C93AB1"/>
    <w:rsid w:val="00C93CDF"/>
    <w:rsid w:val="00C93EC8"/>
    <w:rsid w:val="00C94442"/>
    <w:rsid w:val="00C94918"/>
    <w:rsid w:val="00C95663"/>
    <w:rsid w:val="00C957AE"/>
    <w:rsid w:val="00CA092D"/>
    <w:rsid w:val="00CA09A6"/>
    <w:rsid w:val="00CA26FE"/>
    <w:rsid w:val="00CA3FD6"/>
    <w:rsid w:val="00CA4483"/>
    <w:rsid w:val="00CB211E"/>
    <w:rsid w:val="00CB2B22"/>
    <w:rsid w:val="00CB2E51"/>
    <w:rsid w:val="00CC4AD7"/>
    <w:rsid w:val="00CC63D7"/>
    <w:rsid w:val="00CD2237"/>
    <w:rsid w:val="00CD4251"/>
    <w:rsid w:val="00CD76D7"/>
    <w:rsid w:val="00CE3F21"/>
    <w:rsid w:val="00CF04AC"/>
    <w:rsid w:val="00CF222C"/>
    <w:rsid w:val="00CF6244"/>
    <w:rsid w:val="00D02C6C"/>
    <w:rsid w:val="00D049DA"/>
    <w:rsid w:val="00D0646F"/>
    <w:rsid w:val="00D123F9"/>
    <w:rsid w:val="00D133FA"/>
    <w:rsid w:val="00D13848"/>
    <w:rsid w:val="00D16E65"/>
    <w:rsid w:val="00D17C4D"/>
    <w:rsid w:val="00D20E3D"/>
    <w:rsid w:val="00D217ED"/>
    <w:rsid w:val="00D23F9D"/>
    <w:rsid w:val="00D25D57"/>
    <w:rsid w:val="00D2789F"/>
    <w:rsid w:val="00D311EC"/>
    <w:rsid w:val="00D35725"/>
    <w:rsid w:val="00D43C53"/>
    <w:rsid w:val="00D447B6"/>
    <w:rsid w:val="00D44D2D"/>
    <w:rsid w:val="00D45B5D"/>
    <w:rsid w:val="00D503B9"/>
    <w:rsid w:val="00D55BB0"/>
    <w:rsid w:val="00D63E31"/>
    <w:rsid w:val="00D64F0C"/>
    <w:rsid w:val="00D65C80"/>
    <w:rsid w:val="00D72091"/>
    <w:rsid w:val="00D75D23"/>
    <w:rsid w:val="00D82FF9"/>
    <w:rsid w:val="00D83EAF"/>
    <w:rsid w:val="00D852A7"/>
    <w:rsid w:val="00D86C66"/>
    <w:rsid w:val="00D86CFD"/>
    <w:rsid w:val="00D90F3B"/>
    <w:rsid w:val="00D91664"/>
    <w:rsid w:val="00D94613"/>
    <w:rsid w:val="00DA1073"/>
    <w:rsid w:val="00DA16CA"/>
    <w:rsid w:val="00DA1D3C"/>
    <w:rsid w:val="00DA381B"/>
    <w:rsid w:val="00DA7651"/>
    <w:rsid w:val="00DB0A25"/>
    <w:rsid w:val="00DB5B87"/>
    <w:rsid w:val="00DC4464"/>
    <w:rsid w:val="00DC506B"/>
    <w:rsid w:val="00DC7906"/>
    <w:rsid w:val="00DD4B02"/>
    <w:rsid w:val="00DD6360"/>
    <w:rsid w:val="00DE00F9"/>
    <w:rsid w:val="00DE0933"/>
    <w:rsid w:val="00DE23C6"/>
    <w:rsid w:val="00DE25E5"/>
    <w:rsid w:val="00DE3187"/>
    <w:rsid w:val="00DF0887"/>
    <w:rsid w:val="00DF4E3A"/>
    <w:rsid w:val="00DF71D1"/>
    <w:rsid w:val="00E03989"/>
    <w:rsid w:val="00E040DD"/>
    <w:rsid w:val="00E06B73"/>
    <w:rsid w:val="00E12D6D"/>
    <w:rsid w:val="00E13A91"/>
    <w:rsid w:val="00E13B6F"/>
    <w:rsid w:val="00E13E63"/>
    <w:rsid w:val="00E21291"/>
    <w:rsid w:val="00E301CC"/>
    <w:rsid w:val="00E30C1B"/>
    <w:rsid w:val="00E3125C"/>
    <w:rsid w:val="00E33666"/>
    <w:rsid w:val="00E3373F"/>
    <w:rsid w:val="00E33A33"/>
    <w:rsid w:val="00E36E28"/>
    <w:rsid w:val="00E412F7"/>
    <w:rsid w:val="00E451B3"/>
    <w:rsid w:val="00E45B75"/>
    <w:rsid w:val="00E55C14"/>
    <w:rsid w:val="00E60E5C"/>
    <w:rsid w:val="00E6223D"/>
    <w:rsid w:val="00E63C1B"/>
    <w:rsid w:val="00E66ED7"/>
    <w:rsid w:val="00E67335"/>
    <w:rsid w:val="00E74036"/>
    <w:rsid w:val="00E755F3"/>
    <w:rsid w:val="00E765AB"/>
    <w:rsid w:val="00E810A2"/>
    <w:rsid w:val="00E818C3"/>
    <w:rsid w:val="00E83519"/>
    <w:rsid w:val="00E84825"/>
    <w:rsid w:val="00E9448A"/>
    <w:rsid w:val="00E94B0C"/>
    <w:rsid w:val="00EA6842"/>
    <w:rsid w:val="00EA6E62"/>
    <w:rsid w:val="00EB4AF0"/>
    <w:rsid w:val="00EB697C"/>
    <w:rsid w:val="00EB712F"/>
    <w:rsid w:val="00EC1F63"/>
    <w:rsid w:val="00EC3854"/>
    <w:rsid w:val="00EC4BF4"/>
    <w:rsid w:val="00EC4CA5"/>
    <w:rsid w:val="00EC5FB7"/>
    <w:rsid w:val="00EC6147"/>
    <w:rsid w:val="00ED0B6C"/>
    <w:rsid w:val="00ED4CAE"/>
    <w:rsid w:val="00ED5C16"/>
    <w:rsid w:val="00EE0620"/>
    <w:rsid w:val="00EE244E"/>
    <w:rsid w:val="00EE7526"/>
    <w:rsid w:val="00EF2176"/>
    <w:rsid w:val="00EF44B8"/>
    <w:rsid w:val="00EF515F"/>
    <w:rsid w:val="00EF5F2B"/>
    <w:rsid w:val="00F00255"/>
    <w:rsid w:val="00F012DB"/>
    <w:rsid w:val="00F016CC"/>
    <w:rsid w:val="00F059FD"/>
    <w:rsid w:val="00F065BD"/>
    <w:rsid w:val="00F06949"/>
    <w:rsid w:val="00F070D9"/>
    <w:rsid w:val="00F07C14"/>
    <w:rsid w:val="00F16328"/>
    <w:rsid w:val="00F2277F"/>
    <w:rsid w:val="00F24F97"/>
    <w:rsid w:val="00F26CFA"/>
    <w:rsid w:val="00F30EB1"/>
    <w:rsid w:val="00F3190F"/>
    <w:rsid w:val="00F31C10"/>
    <w:rsid w:val="00F3346F"/>
    <w:rsid w:val="00F3379D"/>
    <w:rsid w:val="00F33E88"/>
    <w:rsid w:val="00F34886"/>
    <w:rsid w:val="00F357D8"/>
    <w:rsid w:val="00F3584B"/>
    <w:rsid w:val="00F37329"/>
    <w:rsid w:val="00F40E0D"/>
    <w:rsid w:val="00F43055"/>
    <w:rsid w:val="00F43E69"/>
    <w:rsid w:val="00F44EF0"/>
    <w:rsid w:val="00F51331"/>
    <w:rsid w:val="00F51449"/>
    <w:rsid w:val="00F51E54"/>
    <w:rsid w:val="00F5528F"/>
    <w:rsid w:val="00F5661F"/>
    <w:rsid w:val="00F635E7"/>
    <w:rsid w:val="00F65C27"/>
    <w:rsid w:val="00F70ACA"/>
    <w:rsid w:val="00F70DB1"/>
    <w:rsid w:val="00F747E4"/>
    <w:rsid w:val="00F76039"/>
    <w:rsid w:val="00F767CB"/>
    <w:rsid w:val="00F7685C"/>
    <w:rsid w:val="00F768DF"/>
    <w:rsid w:val="00F77914"/>
    <w:rsid w:val="00F82895"/>
    <w:rsid w:val="00F84E4F"/>
    <w:rsid w:val="00F878CA"/>
    <w:rsid w:val="00F93884"/>
    <w:rsid w:val="00FB00C7"/>
    <w:rsid w:val="00FB0205"/>
    <w:rsid w:val="00FB0891"/>
    <w:rsid w:val="00FB0D73"/>
    <w:rsid w:val="00FB2586"/>
    <w:rsid w:val="00FB6F1F"/>
    <w:rsid w:val="00FC21B5"/>
    <w:rsid w:val="00FC24E2"/>
    <w:rsid w:val="00FC2B20"/>
    <w:rsid w:val="00FC4583"/>
    <w:rsid w:val="00FD04B7"/>
    <w:rsid w:val="00FD40BB"/>
    <w:rsid w:val="00FD5B96"/>
    <w:rsid w:val="00FD683F"/>
    <w:rsid w:val="00FD72C9"/>
    <w:rsid w:val="00FE1296"/>
    <w:rsid w:val="00FE2502"/>
    <w:rsid w:val="00FE3D9B"/>
    <w:rsid w:val="00FF0FC0"/>
    <w:rsid w:val="00FF4F70"/>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12D6D"/>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4127D6"/>
    <w:pPr>
      <w:numPr>
        <w:ilvl w:val="3"/>
        <w:numId w:val="4"/>
      </w:numPr>
      <w:spacing w:line="360" w:lineRule="auto"/>
      <w:outlineLvl w:val="3"/>
    </w:pPr>
    <w:rPr>
      <w:rFonts w:asciiTheme="majorHAnsi" w:eastAsia="楷体"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4127D6"/>
    <w:rPr>
      <w:rFonts w:asciiTheme="majorHAnsi" w:eastAsia="楷体" w:hAnsiTheme="majorHAnsi"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320F8C"/>
    <w:pPr>
      <w:spacing w:beforeLines="100" w:before="100"/>
      <w:jc w:val="center"/>
    </w:pPr>
    <w:rPr>
      <w:rFonts w:ascii="Calibri" w:eastAsia="宋体" w:hAnsi="Calibri" w:cs="宋体"/>
    </w:rPr>
  </w:style>
  <w:style w:type="paragraph" w:customStyle="1" w:styleId="af0">
    <w:name w:val="图名"/>
    <w:next w:val="a0"/>
    <w:autoRedefine/>
    <w:qFormat/>
    <w:rsid w:val="006B67B8"/>
    <w:pPr>
      <w:spacing w:afterLines="100" w:after="10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ind w:left="0" w:firstLine="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7.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10" Type="http://schemas.openxmlformats.org/officeDocument/2006/relationships/header" Target="header2.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5199</TotalTime>
  <Pages>23</Pages>
  <Words>2268</Words>
  <Characters>12933</Characters>
  <Application>Microsoft Office Word</Application>
  <DocSecurity>0</DocSecurity>
  <Lines>107</Lines>
  <Paragraphs>30</Paragraphs>
  <ScaleCrop>false</ScaleCrop>
  <Company>成都大学</Company>
  <LinksUpToDate>false</LinksUpToDate>
  <CharactersWithSpaces>15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1066</cp:revision>
  <cp:lastPrinted>2022-03-06T14:51:00Z</cp:lastPrinted>
  <dcterms:created xsi:type="dcterms:W3CDTF">2022-01-04T12:20:00Z</dcterms:created>
  <dcterms:modified xsi:type="dcterms:W3CDTF">2022-03-11T12:51:00Z</dcterms:modified>
</cp:coreProperties>
</file>